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theme/theme4.xml" ContentType="application/vnd.openxmlformats-officedocument.theme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  <p:sldMasterId id="2147483680" r:id="rId2"/>
    <p:sldMasterId id="2147483674" r:id="rId3"/>
    <p:sldMasterId id="2147483676" r:id="rId4"/>
    <p:sldMasterId id="2147483678" r:id="rId5"/>
  </p:sldMasterIdLst>
  <p:notesMasterIdLst>
    <p:notesMasterId r:id="rId28"/>
  </p:notesMasterIdLst>
  <p:sldIdLst>
    <p:sldId id="277" r:id="rId6"/>
    <p:sldId id="350" r:id="rId7"/>
    <p:sldId id="372" r:id="rId8"/>
    <p:sldId id="381" r:id="rId9"/>
    <p:sldId id="374" r:id="rId10"/>
    <p:sldId id="376" r:id="rId11"/>
    <p:sldId id="382" r:id="rId12"/>
    <p:sldId id="352" r:id="rId13"/>
    <p:sldId id="353" r:id="rId14"/>
    <p:sldId id="355" r:id="rId15"/>
    <p:sldId id="358" r:id="rId16"/>
    <p:sldId id="383" r:id="rId17"/>
    <p:sldId id="377" r:id="rId18"/>
    <p:sldId id="370" r:id="rId19"/>
    <p:sldId id="371" r:id="rId20"/>
    <p:sldId id="363" r:id="rId21"/>
    <p:sldId id="364" r:id="rId22"/>
    <p:sldId id="379" r:id="rId23"/>
    <p:sldId id="356" r:id="rId24"/>
    <p:sldId id="357" r:id="rId25"/>
    <p:sldId id="380" r:id="rId26"/>
    <p:sldId id="369" r:id="rId27"/>
  </p:sldIdLst>
  <p:sldSz cx="12192000" cy="6858000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07DFB"/>
    <a:srgbClr val="ACEEEE"/>
    <a:srgbClr val="FF0066"/>
    <a:srgbClr val="FF66FF"/>
    <a:srgbClr val="5F5E2C"/>
    <a:srgbClr val="DDDDDD"/>
    <a:srgbClr val="317F97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85" autoAdjust="0"/>
    <p:restoredTop sz="94660"/>
  </p:normalViewPr>
  <p:slideViewPr>
    <p:cSldViewPr>
      <p:cViewPr varScale="1">
        <p:scale>
          <a:sx n="73" d="100"/>
          <a:sy n="73" d="100"/>
        </p:scale>
        <p:origin x="582" y="66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6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tableStyles" Target="tableStyle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theme" Target="theme/theme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wmf"/><Relationship Id="rId4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emf"/><Relationship Id="rId1" Type="http://schemas.openxmlformats.org/officeDocument/2006/relationships/image" Target="../media/image12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Relationship Id="rId4" Type="http://schemas.openxmlformats.org/officeDocument/2006/relationships/image" Target="../media/image1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702F6A4D-AD2D-4399-9B13-E75EE8BD7448}" type="datetimeFigureOut">
              <a:rPr lang="en-US"/>
              <a:pPr>
                <a:defRPr/>
              </a:pPr>
              <a:t>3/18/2019</a:t>
            </a:fld>
            <a:endParaRPr lang="en-US"/>
          </a:p>
        </p:txBody>
      </p:sp>
      <p:sp>
        <p:nvSpPr>
          <p:cNvPr id="348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55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554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554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fld id="{8D503EDF-6951-4B3F-B017-1B66A391CCA2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584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altLang="en-US"/>
          </a:p>
        </p:txBody>
      </p:sp>
      <p:sp>
        <p:nvSpPr>
          <p:cNvPr id="358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C63D0044-85E3-4290-A113-1D57448FAC18}" type="slidenum">
              <a:rPr lang="id-ID" altLang="en-US"/>
              <a:pPr/>
              <a:t>3</a:t>
            </a:fld>
            <a:endParaRPr lang="id-ID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altLang="en-US"/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CEE4087A-E9E1-40C5-82FF-83A89498FFA0}" type="slidenum">
              <a:rPr lang="id-ID" altLang="en-US"/>
              <a:pPr/>
              <a:t>21</a:t>
            </a:fld>
            <a:endParaRPr lang="id-ID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710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altLang="en-US"/>
          </a:p>
        </p:txBody>
      </p:sp>
      <p:sp>
        <p:nvSpPr>
          <p:cNvPr id="471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0EA58F85-DD5D-42F8-B85D-2C833BF983FC}" type="slidenum">
              <a:rPr lang="id-ID" altLang="en-US"/>
              <a:pPr/>
              <a:t>22</a:t>
            </a:fld>
            <a:endParaRPr lang="id-ID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altLang="en-US"/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80BAA4C6-E38C-475E-A150-ED79AC943D9E}" type="slidenum">
              <a:rPr lang="id-ID" altLang="en-US"/>
              <a:pPr/>
              <a:t>5</a:t>
            </a:fld>
            <a:endParaRPr lang="id-ID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altLang="en-US"/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FC73A50A-CB93-4CE6-B4BE-2EA34756122E}" type="slidenum">
              <a:rPr lang="id-ID" altLang="en-US"/>
              <a:pPr/>
              <a:t>6</a:t>
            </a:fld>
            <a:endParaRPr lang="id-ID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99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/>
          </a:p>
        </p:txBody>
      </p:sp>
      <p:sp>
        <p:nvSpPr>
          <p:cNvPr id="399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DE91EFE8-C995-4C19-9D83-19F1AB9E76BE}" type="slidenum">
              <a:rPr lang="id-ID" altLang="en-US"/>
              <a:pPr/>
              <a:t>8</a:t>
            </a:fld>
            <a:endParaRPr lang="id-ID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/>
          </a:p>
        </p:txBody>
      </p:sp>
      <p:sp>
        <p:nvSpPr>
          <p:cNvPr id="409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4DD80679-C325-49D6-9432-8564D2EB8BF3}" type="slidenum">
              <a:rPr lang="id-ID" altLang="en-US"/>
              <a:pPr/>
              <a:t>9</a:t>
            </a:fld>
            <a:endParaRPr lang="id-ID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altLang="en-US"/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72D2E2DB-F67B-45EA-A66B-CC32B7419F44}" type="slidenum">
              <a:rPr lang="id-ID" altLang="en-US"/>
              <a:pPr/>
              <a:t>13</a:t>
            </a:fld>
            <a:endParaRPr lang="id-ID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altLang="en-US"/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BE065893-711B-4407-A3C9-1DD50968ADE6}" type="slidenum">
              <a:rPr lang="id-ID" altLang="en-US"/>
              <a:pPr/>
              <a:t>16</a:t>
            </a:fld>
            <a:endParaRPr lang="id-ID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403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altLang="en-US"/>
          </a:p>
        </p:txBody>
      </p:sp>
      <p:sp>
        <p:nvSpPr>
          <p:cNvPr id="440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8CF1DDCE-1853-44DC-98D8-141CD38DC1FB}" type="slidenum">
              <a:rPr lang="id-ID" altLang="en-US"/>
              <a:pPr/>
              <a:t>17</a:t>
            </a:fld>
            <a:endParaRPr lang="id-ID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50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altLang="en-US"/>
          </a:p>
        </p:txBody>
      </p:sp>
      <p:sp>
        <p:nvSpPr>
          <p:cNvPr id="450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CBFA917E-8A41-4845-8954-900D24A5F7BB}" type="slidenum">
              <a:rPr lang="id-ID" altLang="en-US"/>
              <a:pPr/>
              <a:t>18</a:t>
            </a:fld>
            <a:endParaRPr lang="id-ID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114"/>
          <p:cNvSpPr>
            <a:spLocks/>
          </p:cNvSpPr>
          <p:nvPr/>
        </p:nvSpPr>
        <p:spPr bwMode="gray">
          <a:xfrm>
            <a:off x="1909234" y="3390901"/>
            <a:ext cx="10282767" cy="3084513"/>
          </a:xfrm>
          <a:custGeom>
            <a:avLst/>
            <a:gdLst>
              <a:gd name="T0" fmla="*/ 4858 w 4858"/>
              <a:gd name="T1" fmla="*/ 367 h 1943"/>
              <a:gd name="T2" fmla="*/ 695 w 4858"/>
              <a:gd name="T3" fmla="*/ 940 h 1943"/>
              <a:gd name="T4" fmla="*/ 250 w 4858"/>
              <a:gd name="T5" fmla="*/ 232 h 1943"/>
              <a:gd name="T6" fmla="*/ 914 w 4858"/>
              <a:gd name="T7" fmla="*/ 220 h 1943"/>
              <a:gd name="T8" fmla="*/ 4858 w 4858"/>
              <a:gd name="T9" fmla="*/ 367 h 194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858"/>
              <a:gd name="T16" fmla="*/ 0 h 1943"/>
              <a:gd name="T17" fmla="*/ 4858 w 4858"/>
              <a:gd name="T18" fmla="*/ 1943 h 194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858" h="1943">
                <a:moveTo>
                  <a:pt x="4858" y="367"/>
                </a:moveTo>
                <a:cubicBezTo>
                  <a:pt x="4413" y="1027"/>
                  <a:pt x="3024" y="1729"/>
                  <a:pt x="695" y="940"/>
                </a:cubicBezTo>
                <a:cubicBezTo>
                  <a:pt x="0" y="708"/>
                  <a:pt x="212" y="313"/>
                  <a:pt x="250" y="232"/>
                </a:cubicBezTo>
                <a:cubicBezTo>
                  <a:pt x="288" y="151"/>
                  <a:pt x="547" y="0"/>
                  <a:pt x="914" y="220"/>
                </a:cubicBezTo>
                <a:cubicBezTo>
                  <a:pt x="3895" y="1943"/>
                  <a:pt x="4676" y="483"/>
                  <a:pt x="4858" y="367"/>
                </a:cubicBezTo>
                <a:close/>
              </a:path>
            </a:pathLst>
          </a:custGeom>
          <a:solidFill>
            <a:schemeClr val="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" name="Freeform 7"/>
          <p:cNvSpPr>
            <a:spLocks/>
          </p:cNvSpPr>
          <p:nvPr/>
        </p:nvSpPr>
        <p:spPr bwMode="gray">
          <a:xfrm>
            <a:off x="133352" y="3906838"/>
            <a:ext cx="12058649" cy="3073400"/>
          </a:xfrm>
          <a:custGeom>
            <a:avLst/>
            <a:gdLst>
              <a:gd name="T0" fmla="*/ 839 w 5697"/>
              <a:gd name="T1" fmla="*/ 515 h 1936"/>
              <a:gd name="T2" fmla="*/ 5697 w 5697"/>
              <a:gd name="T3" fmla="*/ 0 h 1936"/>
              <a:gd name="T4" fmla="*/ 689 w 5697"/>
              <a:gd name="T5" fmla="*/ 1341 h 1936"/>
              <a:gd name="T6" fmla="*/ 50 w 5697"/>
              <a:gd name="T7" fmla="*/ 659 h 1936"/>
              <a:gd name="T8" fmla="*/ 839 w 5697"/>
              <a:gd name="T9" fmla="*/ 515 h 193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697"/>
              <a:gd name="T16" fmla="*/ 0 h 1936"/>
              <a:gd name="T17" fmla="*/ 5697 w 5697"/>
              <a:gd name="T18" fmla="*/ 1936 h 19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697" h="1936">
                <a:moveTo>
                  <a:pt x="839" y="515"/>
                </a:moveTo>
                <a:cubicBezTo>
                  <a:pt x="3969" y="1936"/>
                  <a:pt x="5653" y="125"/>
                  <a:pt x="5697" y="0"/>
                </a:cubicBezTo>
                <a:cubicBezTo>
                  <a:pt x="5553" y="407"/>
                  <a:pt x="3915" y="1754"/>
                  <a:pt x="689" y="1341"/>
                </a:cubicBezTo>
                <a:cubicBezTo>
                  <a:pt x="10" y="1279"/>
                  <a:pt x="0" y="790"/>
                  <a:pt x="50" y="659"/>
                </a:cubicBezTo>
                <a:cubicBezTo>
                  <a:pt x="100" y="528"/>
                  <a:pt x="288" y="214"/>
                  <a:pt x="839" y="515"/>
                </a:cubicBezTo>
                <a:close/>
              </a:path>
            </a:pathLst>
          </a:custGeom>
          <a:gradFill rotWithShape="1">
            <a:gsLst>
              <a:gs pos="0">
                <a:srgbClr val="95C2E7">
                  <a:alpha val="37000"/>
                </a:srgbClr>
              </a:gs>
              <a:gs pos="100000">
                <a:schemeClr val="accent1"/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6" name="Freeform 12"/>
          <p:cNvSpPr>
            <a:spLocks/>
          </p:cNvSpPr>
          <p:nvPr/>
        </p:nvSpPr>
        <p:spPr bwMode="gray">
          <a:xfrm>
            <a:off x="6402918" y="3937000"/>
            <a:ext cx="5801783" cy="2921000"/>
          </a:xfrm>
          <a:custGeom>
            <a:avLst/>
            <a:gdLst>
              <a:gd name="T0" fmla="*/ 2741 w 2741"/>
              <a:gd name="T1" fmla="*/ 0 h 1840"/>
              <a:gd name="T2" fmla="*/ 0 w 2741"/>
              <a:gd name="T3" fmla="*/ 1826 h 1840"/>
              <a:gd name="T4" fmla="*/ 1295 w 2741"/>
              <a:gd name="T5" fmla="*/ 1834 h 1840"/>
              <a:gd name="T6" fmla="*/ 2741 w 2741"/>
              <a:gd name="T7" fmla="*/ 0 h 1840"/>
              <a:gd name="T8" fmla="*/ 0 60000 65536"/>
              <a:gd name="T9" fmla="*/ 0 60000 65536"/>
              <a:gd name="T10" fmla="*/ 0 60000 65536"/>
              <a:gd name="T11" fmla="*/ 0 60000 65536"/>
              <a:gd name="T12" fmla="*/ 0 w 2741"/>
              <a:gd name="T13" fmla="*/ 0 h 1840"/>
              <a:gd name="T14" fmla="*/ 2741 w 2741"/>
              <a:gd name="T15" fmla="*/ 1840 h 184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41" h="1840">
                <a:moveTo>
                  <a:pt x="2741" y="0"/>
                </a:moveTo>
                <a:cubicBezTo>
                  <a:pt x="2230" y="815"/>
                  <a:pt x="1432" y="1380"/>
                  <a:pt x="0" y="1826"/>
                </a:cubicBezTo>
                <a:cubicBezTo>
                  <a:pt x="353" y="1840"/>
                  <a:pt x="1295" y="1834"/>
                  <a:pt x="1295" y="1834"/>
                </a:cubicBezTo>
                <a:cubicBezTo>
                  <a:pt x="2096" y="995"/>
                  <a:pt x="2334" y="813"/>
                  <a:pt x="2741" y="0"/>
                </a:cubicBezTo>
                <a:close/>
              </a:path>
            </a:pathLst>
          </a:custGeom>
          <a:gradFill rotWithShape="1">
            <a:gsLst>
              <a:gs pos="0">
                <a:schemeClr val="accent1"/>
              </a:gs>
              <a:gs pos="100000">
                <a:srgbClr val="FFFFFF">
                  <a:alpha val="60001"/>
                </a:srgbClr>
              </a:gs>
            </a:gsLst>
            <a:lin ang="540000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" name="Oval 11"/>
          <p:cNvSpPr>
            <a:spLocks noChangeArrowheads="1"/>
          </p:cNvSpPr>
          <p:nvPr/>
        </p:nvSpPr>
        <p:spPr bwMode="gray">
          <a:xfrm>
            <a:off x="5276851" y="5041900"/>
            <a:ext cx="1178983" cy="882650"/>
          </a:xfrm>
          <a:prstGeom prst="ellipse">
            <a:avLst/>
          </a:prstGeom>
          <a:noFill/>
          <a:ln w="38100">
            <a:solidFill>
              <a:srgbClr val="FFFFFF">
                <a:alpha val="30196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8" name="Freeform 13"/>
          <p:cNvSpPr>
            <a:spLocks/>
          </p:cNvSpPr>
          <p:nvPr/>
        </p:nvSpPr>
        <p:spPr bwMode="gray">
          <a:xfrm>
            <a:off x="1538817" y="4465639"/>
            <a:ext cx="601133" cy="598487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9" name="Freeform 14"/>
          <p:cNvSpPr>
            <a:spLocks/>
          </p:cNvSpPr>
          <p:nvPr/>
        </p:nvSpPr>
        <p:spPr bwMode="gray">
          <a:xfrm>
            <a:off x="565151" y="3287714"/>
            <a:ext cx="192616" cy="147637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hlink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10" name="Group 15"/>
          <p:cNvGrpSpPr>
            <a:grpSpLocks/>
          </p:cNvGrpSpPr>
          <p:nvPr/>
        </p:nvGrpSpPr>
        <p:grpSpPr bwMode="auto">
          <a:xfrm>
            <a:off x="2307167" y="4581526"/>
            <a:ext cx="190500" cy="130175"/>
            <a:chOff x="671" y="1638"/>
            <a:chExt cx="90" cy="82"/>
          </a:xfrm>
        </p:grpSpPr>
        <p:sp>
          <p:nvSpPr>
            <p:cNvPr id="11" name="Freeform 16"/>
            <p:cNvSpPr>
              <a:spLocks/>
            </p:cNvSpPr>
            <p:nvPr/>
          </p:nvSpPr>
          <p:spPr bwMode="gray">
            <a:xfrm>
              <a:off x="691" y="1648"/>
              <a:ext cx="70" cy="72"/>
            </a:xfrm>
            <a:custGeom>
              <a:avLst/>
              <a:gdLst>
                <a:gd name="T0" fmla="*/ 36 w 70"/>
                <a:gd name="T1" fmla="*/ 4 h 72"/>
                <a:gd name="T2" fmla="*/ 17 w 70"/>
                <a:gd name="T3" fmla="*/ 11 h 72"/>
                <a:gd name="T4" fmla="*/ 1 w 70"/>
                <a:gd name="T5" fmla="*/ 43 h 72"/>
                <a:gd name="T6" fmla="*/ 11 w 70"/>
                <a:gd name="T7" fmla="*/ 64 h 72"/>
                <a:gd name="T8" fmla="*/ 61 w 70"/>
                <a:gd name="T9" fmla="*/ 67 h 72"/>
                <a:gd name="T10" fmla="*/ 67 w 70"/>
                <a:gd name="T11" fmla="*/ 34 h 72"/>
                <a:gd name="T12" fmla="*/ 52 w 70"/>
                <a:gd name="T13" fmla="*/ 5 h 72"/>
                <a:gd name="T14" fmla="*/ 36 w 70"/>
                <a:gd name="T15" fmla="*/ 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72"/>
                <a:gd name="T26" fmla="*/ 70 w 70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72">
                  <a:moveTo>
                    <a:pt x="36" y="4"/>
                  </a:moveTo>
                  <a:cubicBezTo>
                    <a:pt x="30" y="5"/>
                    <a:pt x="23" y="5"/>
                    <a:pt x="17" y="11"/>
                  </a:cubicBezTo>
                  <a:cubicBezTo>
                    <a:pt x="11" y="17"/>
                    <a:pt x="2" y="34"/>
                    <a:pt x="1" y="43"/>
                  </a:cubicBezTo>
                  <a:cubicBezTo>
                    <a:pt x="0" y="52"/>
                    <a:pt x="1" y="60"/>
                    <a:pt x="11" y="64"/>
                  </a:cubicBezTo>
                  <a:cubicBezTo>
                    <a:pt x="21" y="68"/>
                    <a:pt x="52" y="72"/>
                    <a:pt x="61" y="67"/>
                  </a:cubicBezTo>
                  <a:cubicBezTo>
                    <a:pt x="70" y="62"/>
                    <a:pt x="69" y="44"/>
                    <a:pt x="67" y="34"/>
                  </a:cubicBezTo>
                  <a:cubicBezTo>
                    <a:pt x="65" y="24"/>
                    <a:pt x="57" y="10"/>
                    <a:pt x="52" y="5"/>
                  </a:cubicBezTo>
                  <a:cubicBezTo>
                    <a:pt x="47" y="0"/>
                    <a:pt x="42" y="3"/>
                    <a:pt x="36" y="4"/>
                  </a:cubicBezTo>
                  <a:close/>
                </a:path>
              </a:pathLst>
            </a:custGeom>
            <a:solidFill>
              <a:schemeClr val="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2" name="Freeform 17"/>
            <p:cNvSpPr>
              <a:spLocks/>
            </p:cNvSpPr>
            <p:nvPr/>
          </p:nvSpPr>
          <p:spPr bwMode="gray">
            <a:xfrm>
              <a:off x="671" y="1638"/>
              <a:ext cx="70" cy="82"/>
            </a:xfrm>
            <a:custGeom>
              <a:avLst/>
              <a:gdLst>
                <a:gd name="T0" fmla="*/ 7 w 70"/>
                <a:gd name="T1" fmla="*/ 38 h 82"/>
                <a:gd name="T2" fmla="*/ 18 w 70"/>
                <a:gd name="T3" fmla="*/ 26 h 82"/>
                <a:gd name="T4" fmla="*/ 36 w 70"/>
                <a:gd name="T5" fmla="*/ 3 h 82"/>
                <a:gd name="T6" fmla="*/ 66 w 70"/>
                <a:gd name="T7" fmla="*/ 8 h 82"/>
                <a:gd name="T8" fmla="*/ 61 w 70"/>
                <a:gd name="T9" fmla="*/ 24 h 82"/>
                <a:gd name="T10" fmla="*/ 40 w 70"/>
                <a:gd name="T11" fmla="*/ 38 h 82"/>
                <a:gd name="T12" fmla="*/ 30 w 70"/>
                <a:gd name="T13" fmla="*/ 77 h 82"/>
                <a:gd name="T14" fmla="*/ 4 w 70"/>
                <a:gd name="T15" fmla="*/ 65 h 82"/>
                <a:gd name="T16" fmla="*/ 7 w 70"/>
                <a:gd name="T17" fmla="*/ 38 h 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82"/>
                <a:gd name="T29" fmla="*/ 70 w 70"/>
                <a:gd name="T30" fmla="*/ 82 h 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82">
                  <a:moveTo>
                    <a:pt x="7" y="38"/>
                  </a:moveTo>
                  <a:cubicBezTo>
                    <a:pt x="9" y="32"/>
                    <a:pt x="13" y="32"/>
                    <a:pt x="18" y="26"/>
                  </a:cubicBezTo>
                  <a:cubicBezTo>
                    <a:pt x="23" y="20"/>
                    <a:pt x="28" y="6"/>
                    <a:pt x="36" y="3"/>
                  </a:cubicBezTo>
                  <a:cubicBezTo>
                    <a:pt x="44" y="0"/>
                    <a:pt x="62" y="5"/>
                    <a:pt x="66" y="8"/>
                  </a:cubicBezTo>
                  <a:cubicBezTo>
                    <a:pt x="70" y="11"/>
                    <a:pt x="65" y="19"/>
                    <a:pt x="61" y="24"/>
                  </a:cubicBezTo>
                  <a:cubicBezTo>
                    <a:pt x="57" y="29"/>
                    <a:pt x="45" y="29"/>
                    <a:pt x="40" y="38"/>
                  </a:cubicBezTo>
                  <a:cubicBezTo>
                    <a:pt x="35" y="47"/>
                    <a:pt x="36" y="72"/>
                    <a:pt x="30" y="77"/>
                  </a:cubicBezTo>
                  <a:cubicBezTo>
                    <a:pt x="24" y="82"/>
                    <a:pt x="8" y="72"/>
                    <a:pt x="4" y="65"/>
                  </a:cubicBezTo>
                  <a:cubicBezTo>
                    <a:pt x="0" y="58"/>
                    <a:pt x="5" y="44"/>
                    <a:pt x="7" y="38"/>
                  </a:cubicBezTo>
                  <a:close/>
                </a:path>
              </a:pathLst>
            </a:custGeom>
            <a:solidFill>
              <a:schemeClr val="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3" name="Freeform 18"/>
          <p:cNvSpPr>
            <a:spLocks/>
          </p:cNvSpPr>
          <p:nvPr/>
        </p:nvSpPr>
        <p:spPr bwMode="gray">
          <a:xfrm>
            <a:off x="1579034" y="3379788"/>
            <a:ext cx="116417" cy="127000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4" name="Freeform 19"/>
          <p:cNvSpPr>
            <a:spLocks/>
          </p:cNvSpPr>
          <p:nvPr/>
        </p:nvSpPr>
        <p:spPr bwMode="gray">
          <a:xfrm>
            <a:off x="2256368" y="4351338"/>
            <a:ext cx="116417" cy="127000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hlink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5" name="Freeform 20"/>
          <p:cNvSpPr>
            <a:spLocks/>
          </p:cNvSpPr>
          <p:nvPr/>
        </p:nvSpPr>
        <p:spPr bwMode="gray">
          <a:xfrm>
            <a:off x="2512484" y="4427539"/>
            <a:ext cx="192616" cy="147637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6" name="Freeform 21"/>
          <p:cNvSpPr>
            <a:spLocks/>
          </p:cNvSpPr>
          <p:nvPr/>
        </p:nvSpPr>
        <p:spPr bwMode="gray">
          <a:xfrm>
            <a:off x="2459567" y="4773614"/>
            <a:ext cx="292100" cy="223837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7" name="Freeform 22"/>
          <p:cNvSpPr>
            <a:spLocks/>
          </p:cNvSpPr>
          <p:nvPr/>
        </p:nvSpPr>
        <p:spPr bwMode="gray">
          <a:xfrm>
            <a:off x="5090585" y="3659189"/>
            <a:ext cx="7114116" cy="2047875"/>
          </a:xfrm>
          <a:custGeom>
            <a:avLst/>
            <a:gdLst>
              <a:gd name="T0" fmla="*/ 3477 w 3477"/>
              <a:gd name="T1" fmla="*/ 170 h 1358"/>
              <a:gd name="T2" fmla="*/ 557 w 3477"/>
              <a:gd name="T3" fmla="*/ 870 h 1358"/>
              <a:gd name="T4" fmla="*/ 125 w 3477"/>
              <a:gd name="T5" fmla="*/ 181 h 1358"/>
              <a:gd name="T6" fmla="*/ 688 w 3477"/>
              <a:gd name="T7" fmla="*/ 144 h 1358"/>
              <a:gd name="T8" fmla="*/ 3477 w 3477"/>
              <a:gd name="T9" fmla="*/ 170 h 135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477"/>
              <a:gd name="T16" fmla="*/ 0 h 1358"/>
              <a:gd name="T17" fmla="*/ 3477 w 3477"/>
              <a:gd name="T18" fmla="*/ 1358 h 135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477" h="1358">
                <a:moveTo>
                  <a:pt x="3477" y="170"/>
                </a:moveTo>
                <a:cubicBezTo>
                  <a:pt x="3147" y="646"/>
                  <a:pt x="2266" y="1308"/>
                  <a:pt x="557" y="870"/>
                </a:cubicBezTo>
                <a:cubicBezTo>
                  <a:pt x="44" y="720"/>
                  <a:pt x="0" y="350"/>
                  <a:pt x="125" y="181"/>
                </a:cubicBezTo>
                <a:cubicBezTo>
                  <a:pt x="250" y="12"/>
                  <a:pt x="463" y="0"/>
                  <a:pt x="688" y="144"/>
                </a:cubicBezTo>
                <a:cubicBezTo>
                  <a:pt x="2235" y="1358"/>
                  <a:pt x="3057" y="641"/>
                  <a:pt x="3477" y="170"/>
                </a:cubicBezTo>
                <a:close/>
              </a:path>
            </a:pathLst>
          </a:custGeom>
          <a:solidFill>
            <a:schemeClr val="hlink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8" name="Freeform 23"/>
          <p:cNvSpPr>
            <a:spLocks/>
          </p:cNvSpPr>
          <p:nvPr/>
        </p:nvSpPr>
        <p:spPr bwMode="gray">
          <a:xfrm>
            <a:off x="1435101" y="3927475"/>
            <a:ext cx="192617" cy="147638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hlink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9" name="Freeform 24"/>
          <p:cNvSpPr>
            <a:spLocks/>
          </p:cNvSpPr>
          <p:nvPr/>
        </p:nvSpPr>
        <p:spPr bwMode="gray">
          <a:xfrm>
            <a:off x="59268" y="2789239"/>
            <a:ext cx="649817" cy="498475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hlink">
              <a:alpha val="39999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0" name="Freeform 25"/>
          <p:cNvSpPr>
            <a:spLocks/>
          </p:cNvSpPr>
          <p:nvPr/>
        </p:nvSpPr>
        <p:spPr bwMode="gray">
          <a:xfrm>
            <a:off x="3951818" y="4186238"/>
            <a:ext cx="179916" cy="138112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1" name="Freeform 26"/>
          <p:cNvSpPr>
            <a:spLocks/>
          </p:cNvSpPr>
          <p:nvPr/>
        </p:nvSpPr>
        <p:spPr bwMode="gray">
          <a:xfrm>
            <a:off x="4866218" y="4427538"/>
            <a:ext cx="107949" cy="119062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2" name="Freeform 27"/>
          <p:cNvSpPr>
            <a:spLocks/>
          </p:cNvSpPr>
          <p:nvPr/>
        </p:nvSpPr>
        <p:spPr bwMode="gray">
          <a:xfrm rot="827969" flipH="1">
            <a:off x="3126318" y="4448175"/>
            <a:ext cx="165100" cy="198438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23" name="Group 28"/>
          <p:cNvGrpSpPr>
            <a:grpSpLocks/>
          </p:cNvGrpSpPr>
          <p:nvPr/>
        </p:nvGrpSpPr>
        <p:grpSpPr bwMode="auto">
          <a:xfrm>
            <a:off x="3807884" y="4545014"/>
            <a:ext cx="177800" cy="122237"/>
            <a:chOff x="671" y="1638"/>
            <a:chExt cx="90" cy="82"/>
          </a:xfrm>
        </p:grpSpPr>
        <p:sp>
          <p:nvSpPr>
            <p:cNvPr id="24" name="Freeform 29"/>
            <p:cNvSpPr>
              <a:spLocks/>
            </p:cNvSpPr>
            <p:nvPr/>
          </p:nvSpPr>
          <p:spPr bwMode="gray">
            <a:xfrm>
              <a:off x="691" y="1648"/>
              <a:ext cx="70" cy="72"/>
            </a:xfrm>
            <a:custGeom>
              <a:avLst/>
              <a:gdLst>
                <a:gd name="T0" fmla="*/ 36 w 70"/>
                <a:gd name="T1" fmla="*/ 4 h 72"/>
                <a:gd name="T2" fmla="*/ 17 w 70"/>
                <a:gd name="T3" fmla="*/ 11 h 72"/>
                <a:gd name="T4" fmla="*/ 1 w 70"/>
                <a:gd name="T5" fmla="*/ 43 h 72"/>
                <a:gd name="T6" fmla="*/ 11 w 70"/>
                <a:gd name="T7" fmla="*/ 64 h 72"/>
                <a:gd name="T8" fmla="*/ 61 w 70"/>
                <a:gd name="T9" fmla="*/ 67 h 72"/>
                <a:gd name="T10" fmla="*/ 67 w 70"/>
                <a:gd name="T11" fmla="*/ 34 h 72"/>
                <a:gd name="T12" fmla="*/ 52 w 70"/>
                <a:gd name="T13" fmla="*/ 5 h 72"/>
                <a:gd name="T14" fmla="*/ 36 w 70"/>
                <a:gd name="T15" fmla="*/ 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72"/>
                <a:gd name="T26" fmla="*/ 70 w 70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72">
                  <a:moveTo>
                    <a:pt x="36" y="4"/>
                  </a:moveTo>
                  <a:cubicBezTo>
                    <a:pt x="30" y="5"/>
                    <a:pt x="23" y="5"/>
                    <a:pt x="17" y="11"/>
                  </a:cubicBezTo>
                  <a:cubicBezTo>
                    <a:pt x="11" y="17"/>
                    <a:pt x="2" y="34"/>
                    <a:pt x="1" y="43"/>
                  </a:cubicBezTo>
                  <a:cubicBezTo>
                    <a:pt x="0" y="52"/>
                    <a:pt x="1" y="60"/>
                    <a:pt x="11" y="64"/>
                  </a:cubicBezTo>
                  <a:cubicBezTo>
                    <a:pt x="21" y="68"/>
                    <a:pt x="52" y="72"/>
                    <a:pt x="61" y="67"/>
                  </a:cubicBezTo>
                  <a:cubicBezTo>
                    <a:pt x="70" y="62"/>
                    <a:pt x="69" y="44"/>
                    <a:pt x="67" y="34"/>
                  </a:cubicBezTo>
                  <a:cubicBezTo>
                    <a:pt x="65" y="24"/>
                    <a:pt x="57" y="10"/>
                    <a:pt x="52" y="5"/>
                  </a:cubicBezTo>
                  <a:cubicBezTo>
                    <a:pt x="47" y="0"/>
                    <a:pt x="42" y="3"/>
                    <a:pt x="36" y="4"/>
                  </a:cubicBezTo>
                  <a:close/>
                </a:path>
              </a:pathLst>
            </a:custGeom>
            <a:solidFill>
              <a:schemeClr val="bg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25" name="Freeform 30"/>
            <p:cNvSpPr>
              <a:spLocks/>
            </p:cNvSpPr>
            <p:nvPr/>
          </p:nvSpPr>
          <p:spPr bwMode="gray">
            <a:xfrm>
              <a:off x="671" y="1638"/>
              <a:ext cx="70" cy="82"/>
            </a:xfrm>
            <a:custGeom>
              <a:avLst/>
              <a:gdLst>
                <a:gd name="T0" fmla="*/ 7 w 70"/>
                <a:gd name="T1" fmla="*/ 38 h 82"/>
                <a:gd name="T2" fmla="*/ 18 w 70"/>
                <a:gd name="T3" fmla="*/ 26 h 82"/>
                <a:gd name="T4" fmla="*/ 36 w 70"/>
                <a:gd name="T5" fmla="*/ 3 h 82"/>
                <a:gd name="T6" fmla="*/ 66 w 70"/>
                <a:gd name="T7" fmla="*/ 8 h 82"/>
                <a:gd name="T8" fmla="*/ 61 w 70"/>
                <a:gd name="T9" fmla="*/ 24 h 82"/>
                <a:gd name="T10" fmla="*/ 40 w 70"/>
                <a:gd name="T11" fmla="*/ 38 h 82"/>
                <a:gd name="T12" fmla="*/ 30 w 70"/>
                <a:gd name="T13" fmla="*/ 77 h 82"/>
                <a:gd name="T14" fmla="*/ 4 w 70"/>
                <a:gd name="T15" fmla="*/ 65 h 82"/>
                <a:gd name="T16" fmla="*/ 7 w 70"/>
                <a:gd name="T17" fmla="*/ 38 h 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82"/>
                <a:gd name="T29" fmla="*/ 70 w 70"/>
                <a:gd name="T30" fmla="*/ 82 h 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82">
                  <a:moveTo>
                    <a:pt x="7" y="38"/>
                  </a:moveTo>
                  <a:cubicBezTo>
                    <a:pt x="9" y="32"/>
                    <a:pt x="13" y="32"/>
                    <a:pt x="18" y="26"/>
                  </a:cubicBezTo>
                  <a:cubicBezTo>
                    <a:pt x="23" y="20"/>
                    <a:pt x="28" y="6"/>
                    <a:pt x="36" y="3"/>
                  </a:cubicBezTo>
                  <a:cubicBezTo>
                    <a:pt x="44" y="0"/>
                    <a:pt x="62" y="5"/>
                    <a:pt x="66" y="8"/>
                  </a:cubicBezTo>
                  <a:cubicBezTo>
                    <a:pt x="70" y="11"/>
                    <a:pt x="65" y="19"/>
                    <a:pt x="61" y="24"/>
                  </a:cubicBezTo>
                  <a:cubicBezTo>
                    <a:pt x="57" y="29"/>
                    <a:pt x="45" y="29"/>
                    <a:pt x="40" y="38"/>
                  </a:cubicBezTo>
                  <a:cubicBezTo>
                    <a:pt x="35" y="47"/>
                    <a:pt x="36" y="72"/>
                    <a:pt x="30" y="77"/>
                  </a:cubicBezTo>
                  <a:cubicBezTo>
                    <a:pt x="24" y="82"/>
                    <a:pt x="8" y="72"/>
                    <a:pt x="4" y="65"/>
                  </a:cubicBezTo>
                  <a:cubicBezTo>
                    <a:pt x="0" y="58"/>
                    <a:pt x="5" y="44"/>
                    <a:pt x="7" y="38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26" name="Freeform 31"/>
          <p:cNvSpPr>
            <a:spLocks/>
          </p:cNvSpPr>
          <p:nvPr/>
        </p:nvSpPr>
        <p:spPr bwMode="gray">
          <a:xfrm rot="18049660">
            <a:off x="2651391" y="4006057"/>
            <a:ext cx="204787" cy="279400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 vert="eaVert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7" name="Freeform 32"/>
          <p:cNvSpPr>
            <a:spLocks/>
          </p:cNvSpPr>
          <p:nvPr/>
        </p:nvSpPr>
        <p:spPr bwMode="gray">
          <a:xfrm>
            <a:off x="3761318" y="4400551"/>
            <a:ext cx="107949" cy="119063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8" name="Freeform 33"/>
          <p:cNvSpPr>
            <a:spLocks/>
          </p:cNvSpPr>
          <p:nvPr/>
        </p:nvSpPr>
        <p:spPr bwMode="gray">
          <a:xfrm>
            <a:off x="4239684" y="4756150"/>
            <a:ext cx="93133" cy="69850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9" name="Freeform 34"/>
          <p:cNvSpPr>
            <a:spLocks/>
          </p:cNvSpPr>
          <p:nvPr/>
        </p:nvSpPr>
        <p:spPr bwMode="gray">
          <a:xfrm>
            <a:off x="4239684" y="4545014"/>
            <a:ext cx="93133" cy="71437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>
              <a:alpha val="79999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0" name="Freeform 36"/>
          <p:cNvSpPr>
            <a:spLocks/>
          </p:cNvSpPr>
          <p:nvPr/>
        </p:nvSpPr>
        <p:spPr bwMode="gray">
          <a:xfrm>
            <a:off x="6557434" y="4581525"/>
            <a:ext cx="351367" cy="268288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1" name="Freeform 37"/>
          <p:cNvSpPr>
            <a:spLocks/>
          </p:cNvSpPr>
          <p:nvPr/>
        </p:nvSpPr>
        <p:spPr bwMode="gray">
          <a:xfrm>
            <a:off x="6248401" y="4724401"/>
            <a:ext cx="107951" cy="119063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2" name="Freeform 39"/>
          <p:cNvSpPr>
            <a:spLocks/>
          </p:cNvSpPr>
          <p:nvPr/>
        </p:nvSpPr>
        <p:spPr bwMode="gray">
          <a:xfrm>
            <a:off x="6000752" y="4616451"/>
            <a:ext cx="55033" cy="60325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3" name="Freeform 40"/>
          <p:cNvSpPr>
            <a:spLocks/>
          </p:cNvSpPr>
          <p:nvPr/>
        </p:nvSpPr>
        <p:spPr bwMode="gray">
          <a:xfrm rot="19240163" flipH="1">
            <a:off x="6631518" y="4938713"/>
            <a:ext cx="131233" cy="131762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bg1">
              <a:alpha val="89803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4" name="Freeform 41"/>
          <p:cNvSpPr>
            <a:spLocks/>
          </p:cNvSpPr>
          <p:nvPr/>
        </p:nvSpPr>
        <p:spPr bwMode="gray">
          <a:xfrm>
            <a:off x="6201833" y="4975225"/>
            <a:ext cx="93133" cy="71438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5" name="Freeform 42"/>
          <p:cNvSpPr>
            <a:spLocks/>
          </p:cNvSpPr>
          <p:nvPr/>
        </p:nvSpPr>
        <p:spPr bwMode="gray">
          <a:xfrm rot="827969" flipH="1">
            <a:off x="5628218" y="4975226"/>
            <a:ext cx="129116" cy="130175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6" name="Freeform 43"/>
          <p:cNvSpPr>
            <a:spLocks/>
          </p:cNvSpPr>
          <p:nvPr/>
        </p:nvSpPr>
        <p:spPr bwMode="gray">
          <a:xfrm>
            <a:off x="3790951" y="4927600"/>
            <a:ext cx="192616" cy="147638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7" name="Freeform 44"/>
          <p:cNvSpPr>
            <a:spLocks/>
          </p:cNvSpPr>
          <p:nvPr/>
        </p:nvSpPr>
        <p:spPr bwMode="gray">
          <a:xfrm>
            <a:off x="4610101" y="5041900"/>
            <a:ext cx="116417" cy="127000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8" name="Freeform 45"/>
          <p:cNvSpPr>
            <a:spLocks/>
          </p:cNvSpPr>
          <p:nvPr/>
        </p:nvSpPr>
        <p:spPr bwMode="gray">
          <a:xfrm>
            <a:off x="772584" y="3287713"/>
            <a:ext cx="116416" cy="127000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hlink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9" name="Freeform 46"/>
          <p:cNvSpPr>
            <a:spLocks/>
          </p:cNvSpPr>
          <p:nvPr/>
        </p:nvSpPr>
        <p:spPr bwMode="gray">
          <a:xfrm>
            <a:off x="696384" y="3870325"/>
            <a:ext cx="116416" cy="127000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40" name="Freeform 47"/>
          <p:cNvSpPr>
            <a:spLocks/>
          </p:cNvSpPr>
          <p:nvPr/>
        </p:nvSpPr>
        <p:spPr bwMode="gray">
          <a:xfrm>
            <a:off x="461434" y="4338638"/>
            <a:ext cx="116417" cy="127000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41" name="Freeform 48"/>
          <p:cNvSpPr>
            <a:spLocks/>
          </p:cNvSpPr>
          <p:nvPr/>
        </p:nvSpPr>
        <p:spPr bwMode="gray">
          <a:xfrm>
            <a:off x="730251" y="3697288"/>
            <a:ext cx="397933" cy="434975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42" name="Freeform 49"/>
          <p:cNvSpPr>
            <a:spLocks/>
          </p:cNvSpPr>
          <p:nvPr/>
        </p:nvSpPr>
        <p:spPr bwMode="gray">
          <a:xfrm>
            <a:off x="131234" y="4102100"/>
            <a:ext cx="192617" cy="147638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hlink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43" name="Freeform 50"/>
          <p:cNvSpPr>
            <a:spLocks/>
          </p:cNvSpPr>
          <p:nvPr/>
        </p:nvSpPr>
        <p:spPr bwMode="gray">
          <a:xfrm>
            <a:off x="770467" y="4275138"/>
            <a:ext cx="124884" cy="95250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44" name="Freeform 66"/>
          <p:cNvSpPr>
            <a:spLocks/>
          </p:cNvSpPr>
          <p:nvPr/>
        </p:nvSpPr>
        <p:spPr bwMode="gray">
          <a:xfrm>
            <a:off x="10653184" y="4159251"/>
            <a:ext cx="277283" cy="277813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45" name="Group 67"/>
          <p:cNvGrpSpPr>
            <a:grpSpLocks/>
          </p:cNvGrpSpPr>
          <p:nvPr/>
        </p:nvGrpSpPr>
        <p:grpSpPr bwMode="auto">
          <a:xfrm>
            <a:off x="11216218" y="3965575"/>
            <a:ext cx="86783" cy="58738"/>
            <a:chOff x="671" y="1638"/>
            <a:chExt cx="90" cy="82"/>
          </a:xfrm>
        </p:grpSpPr>
        <p:sp>
          <p:nvSpPr>
            <p:cNvPr id="46" name="Freeform 68"/>
            <p:cNvSpPr>
              <a:spLocks/>
            </p:cNvSpPr>
            <p:nvPr/>
          </p:nvSpPr>
          <p:spPr bwMode="gray">
            <a:xfrm>
              <a:off x="691" y="1649"/>
              <a:ext cx="70" cy="71"/>
            </a:xfrm>
            <a:custGeom>
              <a:avLst/>
              <a:gdLst>
                <a:gd name="T0" fmla="*/ 36 w 70"/>
                <a:gd name="T1" fmla="*/ 4 h 72"/>
                <a:gd name="T2" fmla="*/ 17 w 70"/>
                <a:gd name="T3" fmla="*/ 11 h 72"/>
                <a:gd name="T4" fmla="*/ 1 w 70"/>
                <a:gd name="T5" fmla="*/ 43 h 72"/>
                <a:gd name="T6" fmla="*/ 11 w 70"/>
                <a:gd name="T7" fmla="*/ 64 h 72"/>
                <a:gd name="T8" fmla="*/ 61 w 70"/>
                <a:gd name="T9" fmla="*/ 67 h 72"/>
                <a:gd name="T10" fmla="*/ 67 w 70"/>
                <a:gd name="T11" fmla="*/ 34 h 72"/>
                <a:gd name="T12" fmla="*/ 52 w 70"/>
                <a:gd name="T13" fmla="*/ 5 h 72"/>
                <a:gd name="T14" fmla="*/ 36 w 70"/>
                <a:gd name="T15" fmla="*/ 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72"/>
                <a:gd name="T26" fmla="*/ 70 w 70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72">
                  <a:moveTo>
                    <a:pt x="36" y="4"/>
                  </a:moveTo>
                  <a:cubicBezTo>
                    <a:pt x="30" y="5"/>
                    <a:pt x="23" y="5"/>
                    <a:pt x="17" y="11"/>
                  </a:cubicBezTo>
                  <a:cubicBezTo>
                    <a:pt x="11" y="17"/>
                    <a:pt x="2" y="34"/>
                    <a:pt x="1" y="43"/>
                  </a:cubicBezTo>
                  <a:cubicBezTo>
                    <a:pt x="0" y="52"/>
                    <a:pt x="1" y="60"/>
                    <a:pt x="11" y="64"/>
                  </a:cubicBezTo>
                  <a:cubicBezTo>
                    <a:pt x="21" y="68"/>
                    <a:pt x="52" y="72"/>
                    <a:pt x="61" y="67"/>
                  </a:cubicBezTo>
                  <a:cubicBezTo>
                    <a:pt x="70" y="62"/>
                    <a:pt x="69" y="44"/>
                    <a:pt x="67" y="34"/>
                  </a:cubicBezTo>
                  <a:cubicBezTo>
                    <a:pt x="65" y="24"/>
                    <a:pt x="57" y="10"/>
                    <a:pt x="52" y="5"/>
                  </a:cubicBezTo>
                  <a:cubicBezTo>
                    <a:pt x="47" y="0"/>
                    <a:pt x="42" y="3"/>
                    <a:pt x="36" y="4"/>
                  </a:cubicBezTo>
                  <a:close/>
                </a:path>
              </a:pathLst>
            </a:custGeom>
            <a:solidFill>
              <a:schemeClr val="fol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47" name="Freeform 69"/>
            <p:cNvSpPr>
              <a:spLocks/>
            </p:cNvSpPr>
            <p:nvPr/>
          </p:nvSpPr>
          <p:spPr bwMode="gray">
            <a:xfrm>
              <a:off x="671" y="1638"/>
              <a:ext cx="70" cy="82"/>
            </a:xfrm>
            <a:custGeom>
              <a:avLst/>
              <a:gdLst>
                <a:gd name="T0" fmla="*/ 7 w 70"/>
                <a:gd name="T1" fmla="*/ 38 h 82"/>
                <a:gd name="T2" fmla="*/ 18 w 70"/>
                <a:gd name="T3" fmla="*/ 26 h 82"/>
                <a:gd name="T4" fmla="*/ 36 w 70"/>
                <a:gd name="T5" fmla="*/ 3 h 82"/>
                <a:gd name="T6" fmla="*/ 66 w 70"/>
                <a:gd name="T7" fmla="*/ 8 h 82"/>
                <a:gd name="T8" fmla="*/ 61 w 70"/>
                <a:gd name="T9" fmla="*/ 24 h 82"/>
                <a:gd name="T10" fmla="*/ 40 w 70"/>
                <a:gd name="T11" fmla="*/ 38 h 82"/>
                <a:gd name="T12" fmla="*/ 30 w 70"/>
                <a:gd name="T13" fmla="*/ 77 h 82"/>
                <a:gd name="T14" fmla="*/ 4 w 70"/>
                <a:gd name="T15" fmla="*/ 65 h 82"/>
                <a:gd name="T16" fmla="*/ 7 w 70"/>
                <a:gd name="T17" fmla="*/ 38 h 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82"/>
                <a:gd name="T29" fmla="*/ 70 w 70"/>
                <a:gd name="T30" fmla="*/ 82 h 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82">
                  <a:moveTo>
                    <a:pt x="7" y="38"/>
                  </a:moveTo>
                  <a:cubicBezTo>
                    <a:pt x="9" y="32"/>
                    <a:pt x="13" y="32"/>
                    <a:pt x="18" y="26"/>
                  </a:cubicBezTo>
                  <a:cubicBezTo>
                    <a:pt x="23" y="20"/>
                    <a:pt x="28" y="6"/>
                    <a:pt x="36" y="3"/>
                  </a:cubicBezTo>
                  <a:cubicBezTo>
                    <a:pt x="44" y="0"/>
                    <a:pt x="62" y="5"/>
                    <a:pt x="66" y="8"/>
                  </a:cubicBezTo>
                  <a:cubicBezTo>
                    <a:pt x="70" y="11"/>
                    <a:pt x="65" y="19"/>
                    <a:pt x="61" y="24"/>
                  </a:cubicBezTo>
                  <a:cubicBezTo>
                    <a:pt x="57" y="29"/>
                    <a:pt x="45" y="29"/>
                    <a:pt x="40" y="38"/>
                  </a:cubicBezTo>
                  <a:cubicBezTo>
                    <a:pt x="35" y="47"/>
                    <a:pt x="36" y="72"/>
                    <a:pt x="30" y="77"/>
                  </a:cubicBezTo>
                  <a:cubicBezTo>
                    <a:pt x="24" y="82"/>
                    <a:pt x="8" y="72"/>
                    <a:pt x="4" y="65"/>
                  </a:cubicBezTo>
                  <a:cubicBezTo>
                    <a:pt x="0" y="58"/>
                    <a:pt x="5" y="44"/>
                    <a:pt x="7" y="38"/>
                  </a:cubicBezTo>
                  <a:close/>
                </a:path>
              </a:pathLst>
            </a:custGeom>
            <a:solidFill>
              <a:schemeClr val="fol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48" name="Freeform 70"/>
          <p:cNvSpPr>
            <a:spLocks/>
          </p:cNvSpPr>
          <p:nvPr/>
        </p:nvSpPr>
        <p:spPr bwMode="gray">
          <a:xfrm>
            <a:off x="11381318" y="4092575"/>
            <a:ext cx="52916" cy="58738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49" name="Freeform 71"/>
          <p:cNvSpPr>
            <a:spLocks/>
          </p:cNvSpPr>
          <p:nvPr/>
        </p:nvSpPr>
        <p:spPr bwMode="gray">
          <a:xfrm>
            <a:off x="11499851" y="4129088"/>
            <a:ext cx="88900" cy="68262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0" name="Freeform 72"/>
          <p:cNvSpPr>
            <a:spLocks/>
          </p:cNvSpPr>
          <p:nvPr/>
        </p:nvSpPr>
        <p:spPr bwMode="gray">
          <a:xfrm>
            <a:off x="11474451" y="3987800"/>
            <a:ext cx="135467" cy="103188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1" name="Freeform 73"/>
          <p:cNvSpPr>
            <a:spLocks/>
          </p:cNvSpPr>
          <p:nvPr/>
        </p:nvSpPr>
        <p:spPr bwMode="gray">
          <a:xfrm>
            <a:off x="11000318" y="3836988"/>
            <a:ext cx="88900" cy="68262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2" name="Freeform 74"/>
          <p:cNvSpPr>
            <a:spLocks/>
          </p:cNvSpPr>
          <p:nvPr/>
        </p:nvSpPr>
        <p:spPr bwMode="gray">
          <a:xfrm>
            <a:off x="10659534" y="3810001"/>
            <a:ext cx="52917" cy="60325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3" name="Freeform 75"/>
          <p:cNvSpPr>
            <a:spLocks/>
          </p:cNvSpPr>
          <p:nvPr/>
        </p:nvSpPr>
        <p:spPr bwMode="gray">
          <a:xfrm>
            <a:off x="10549468" y="4087814"/>
            <a:ext cx="55033" cy="58737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4" name="Freeform 76"/>
          <p:cNvSpPr>
            <a:spLocks/>
          </p:cNvSpPr>
          <p:nvPr/>
        </p:nvSpPr>
        <p:spPr bwMode="gray">
          <a:xfrm>
            <a:off x="10670118" y="3730626"/>
            <a:ext cx="184149" cy="201613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5" name="Freeform 77"/>
          <p:cNvSpPr>
            <a:spLocks/>
          </p:cNvSpPr>
          <p:nvPr/>
        </p:nvSpPr>
        <p:spPr bwMode="gray">
          <a:xfrm>
            <a:off x="10397067" y="3917951"/>
            <a:ext cx="88900" cy="68263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6" name="Freeform 78"/>
          <p:cNvSpPr>
            <a:spLocks/>
          </p:cNvSpPr>
          <p:nvPr/>
        </p:nvSpPr>
        <p:spPr bwMode="gray">
          <a:xfrm>
            <a:off x="10693401" y="4057650"/>
            <a:ext cx="57151" cy="44450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7" name="Freeform 80"/>
          <p:cNvSpPr>
            <a:spLocks/>
          </p:cNvSpPr>
          <p:nvPr/>
        </p:nvSpPr>
        <p:spPr bwMode="gray">
          <a:xfrm>
            <a:off x="11472334" y="3652839"/>
            <a:ext cx="52917" cy="58737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8" name="Freeform 81"/>
          <p:cNvSpPr>
            <a:spLocks/>
          </p:cNvSpPr>
          <p:nvPr/>
        </p:nvSpPr>
        <p:spPr bwMode="gray">
          <a:xfrm>
            <a:off x="11624734" y="3692525"/>
            <a:ext cx="88900" cy="68263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9" name="Freeform 82"/>
          <p:cNvSpPr>
            <a:spLocks/>
          </p:cNvSpPr>
          <p:nvPr/>
        </p:nvSpPr>
        <p:spPr bwMode="gray">
          <a:xfrm>
            <a:off x="9728201" y="4060825"/>
            <a:ext cx="173567" cy="174625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60" name="Freeform 84"/>
          <p:cNvSpPr>
            <a:spLocks/>
          </p:cNvSpPr>
          <p:nvPr/>
        </p:nvSpPr>
        <p:spPr bwMode="gray">
          <a:xfrm>
            <a:off x="9984318" y="4176714"/>
            <a:ext cx="55033" cy="58737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61" name="Group 85"/>
          <p:cNvGrpSpPr>
            <a:grpSpLocks/>
          </p:cNvGrpSpPr>
          <p:nvPr/>
        </p:nvGrpSpPr>
        <p:grpSpPr bwMode="auto">
          <a:xfrm>
            <a:off x="10703985" y="4503739"/>
            <a:ext cx="86783" cy="58737"/>
            <a:chOff x="671" y="1638"/>
            <a:chExt cx="90" cy="82"/>
          </a:xfrm>
        </p:grpSpPr>
        <p:sp>
          <p:nvSpPr>
            <p:cNvPr id="62" name="Freeform 86"/>
            <p:cNvSpPr>
              <a:spLocks/>
            </p:cNvSpPr>
            <p:nvPr/>
          </p:nvSpPr>
          <p:spPr bwMode="gray">
            <a:xfrm>
              <a:off x="691" y="1649"/>
              <a:ext cx="70" cy="71"/>
            </a:xfrm>
            <a:custGeom>
              <a:avLst/>
              <a:gdLst>
                <a:gd name="T0" fmla="*/ 36 w 70"/>
                <a:gd name="T1" fmla="*/ 4 h 72"/>
                <a:gd name="T2" fmla="*/ 17 w 70"/>
                <a:gd name="T3" fmla="*/ 11 h 72"/>
                <a:gd name="T4" fmla="*/ 1 w 70"/>
                <a:gd name="T5" fmla="*/ 43 h 72"/>
                <a:gd name="T6" fmla="*/ 11 w 70"/>
                <a:gd name="T7" fmla="*/ 64 h 72"/>
                <a:gd name="T8" fmla="*/ 61 w 70"/>
                <a:gd name="T9" fmla="*/ 67 h 72"/>
                <a:gd name="T10" fmla="*/ 67 w 70"/>
                <a:gd name="T11" fmla="*/ 34 h 72"/>
                <a:gd name="T12" fmla="*/ 52 w 70"/>
                <a:gd name="T13" fmla="*/ 5 h 72"/>
                <a:gd name="T14" fmla="*/ 36 w 70"/>
                <a:gd name="T15" fmla="*/ 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72"/>
                <a:gd name="T26" fmla="*/ 70 w 70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72">
                  <a:moveTo>
                    <a:pt x="36" y="4"/>
                  </a:moveTo>
                  <a:cubicBezTo>
                    <a:pt x="30" y="5"/>
                    <a:pt x="23" y="5"/>
                    <a:pt x="17" y="11"/>
                  </a:cubicBezTo>
                  <a:cubicBezTo>
                    <a:pt x="11" y="17"/>
                    <a:pt x="2" y="34"/>
                    <a:pt x="1" y="43"/>
                  </a:cubicBezTo>
                  <a:cubicBezTo>
                    <a:pt x="0" y="52"/>
                    <a:pt x="1" y="60"/>
                    <a:pt x="11" y="64"/>
                  </a:cubicBezTo>
                  <a:cubicBezTo>
                    <a:pt x="21" y="68"/>
                    <a:pt x="52" y="72"/>
                    <a:pt x="61" y="67"/>
                  </a:cubicBezTo>
                  <a:cubicBezTo>
                    <a:pt x="70" y="62"/>
                    <a:pt x="69" y="44"/>
                    <a:pt x="67" y="34"/>
                  </a:cubicBezTo>
                  <a:cubicBezTo>
                    <a:pt x="65" y="24"/>
                    <a:pt x="57" y="10"/>
                    <a:pt x="52" y="5"/>
                  </a:cubicBezTo>
                  <a:cubicBezTo>
                    <a:pt x="47" y="0"/>
                    <a:pt x="42" y="3"/>
                    <a:pt x="36" y="4"/>
                  </a:cubicBezTo>
                  <a:close/>
                </a:path>
              </a:pathLst>
            </a:custGeom>
            <a:solidFill>
              <a:srgbClr val="FFFFFF">
                <a:alpha val="70195"/>
              </a:srgb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3" name="Freeform 87"/>
            <p:cNvSpPr>
              <a:spLocks/>
            </p:cNvSpPr>
            <p:nvPr/>
          </p:nvSpPr>
          <p:spPr bwMode="gray">
            <a:xfrm>
              <a:off x="671" y="1638"/>
              <a:ext cx="70" cy="82"/>
            </a:xfrm>
            <a:custGeom>
              <a:avLst/>
              <a:gdLst>
                <a:gd name="T0" fmla="*/ 7 w 70"/>
                <a:gd name="T1" fmla="*/ 38 h 82"/>
                <a:gd name="T2" fmla="*/ 18 w 70"/>
                <a:gd name="T3" fmla="*/ 26 h 82"/>
                <a:gd name="T4" fmla="*/ 36 w 70"/>
                <a:gd name="T5" fmla="*/ 3 h 82"/>
                <a:gd name="T6" fmla="*/ 66 w 70"/>
                <a:gd name="T7" fmla="*/ 8 h 82"/>
                <a:gd name="T8" fmla="*/ 61 w 70"/>
                <a:gd name="T9" fmla="*/ 24 h 82"/>
                <a:gd name="T10" fmla="*/ 40 w 70"/>
                <a:gd name="T11" fmla="*/ 38 h 82"/>
                <a:gd name="T12" fmla="*/ 30 w 70"/>
                <a:gd name="T13" fmla="*/ 77 h 82"/>
                <a:gd name="T14" fmla="*/ 4 w 70"/>
                <a:gd name="T15" fmla="*/ 65 h 82"/>
                <a:gd name="T16" fmla="*/ 7 w 70"/>
                <a:gd name="T17" fmla="*/ 38 h 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82"/>
                <a:gd name="T29" fmla="*/ 70 w 70"/>
                <a:gd name="T30" fmla="*/ 82 h 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82">
                  <a:moveTo>
                    <a:pt x="7" y="38"/>
                  </a:moveTo>
                  <a:cubicBezTo>
                    <a:pt x="9" y="32"/>
                    <a:pt x="13" y="32"/>
                    <a:pt x="18" y="26"/>
                  </a:cubicBezTo>
                  <a:cubicBezTo>
                    <a:pt x="23" y="20"/>
                    <a:pt x="28" y="6"/>
                    <a:pt x="36" y="3"/>
                  </a:cubicBezTo>
                  <a:cubicBezTo>
                    <a:pt x="44" y="0"/>
                    <a:pt x="62" y="5"/>
                    <a:pt x="66" y="8"/>
                  </a:cubicBezTo>
                  <a:cubicBezTo>
                    <a:pt x="70" y="11"/>
                    <a:pt x="65" y="19"/>
                    <a:pt x="61" y="24"/>
                  </a:cubicBezTo>
                  <a:cubicBezTo>
                    <a:pt x="57" y="29"/>
                    <a:pt x="45" y="29"/>
                    <a:pt x="40" y="38"/>
                  </a:cubicBezTo>
                  <a:cubicBezTo>
                    <a:pt x="35" y="47"/>
                    <a:pt x="36" y="72"/>
                    <a:pt x="30" y="77"/>
                  </a:cubicBezTo>
                  <a:cubicBezTo>
                    <a:pt x="24" y="82"/>
                    <a:pt x="8" y="72"/>
                    <a:pt x="4" y="65"/>
                  </a:cubicBezTo>
                  <a:cubicBezTo>
                    <a:pt x="0" y="58"/>
                    <a:pt x="5" y="44"/>
                    <a:pt x="7" y="38"/>
                  </a:cubicBezTo>
                  <a:close/>
                </a:path>
              </a:pathLst>
            </a:custGeom>
            <a:solidFill>
              <a:srgbClr val="FFFFFF">
                <a:alpha val="70195"/>
              </a:srgb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64" name="Freeform 88"/>
          <p:cNvSpPr>
            <a:spLocks/>
          </p:cNvSpPr>
          <p:nvPr/>
        </p:nvSpPr>
        <p:spPr bwMode="gray">
          <a:xfrm>
            <a:off x="10856385" y="4541839"/>
            <a:ext cx="52916" cy="58737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rgbClr val="FFFFFF">
              <a:alpha val="70195"/>
            </a:srgb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65" name="Freeform 89"/>
          <p:cNvSpPr>
            <a:spLocks/>
          </p:cNvSpPr>
          <p:nvPr/>
        </p:nvSpPr>
        <p:spPr bwMode="gray">
          <a:xfrm>
            <a:off x="10805585" y="4619626"/>
            <a:ext cx="88900" cy="68263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rgbClr val="FFFFFF">
              <a:alpha val="70195"/>
            </a:srgb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66" name="Freeform 90"/>
          <p:cNvSpPr>
            <a:spLocks/>
          </p:cNvSpPr>
          <p:nvPr/>
        </p:nvSpPr>
        <p:spPr bwMode="gray">
          <a:xfrm>
            <a:off x="10549467" y="4619625"/>
            <a:ext cx="135467" cy="103188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rgbClr val="FFFFFF">
              <a:alpha val="70195"/>
            </a:srgb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67" name="Freeform 106"/>
          <p:cNvSpPr>
            <a:spLocks/>
          </p:cNvSpPr>
          <p:nvPr/>
        </p:nvSpPr>
        <p:spPr bwMode="gray">
          <a:xfrm>
            <a:off x="7683500" y="5041901"/>
            <a:ext cx="107951" cy="119063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68" name="Freeform 108"/>
          <p:cNvSpPr>
            <a:spLocks/>
          </p:cNvSpPr>
          <p:nvPr/>
        </p:nvSpPr>
        <p:spPr bwMode="gray">
          <a:xfrm>
            <a:off x="7001934" y="5006976"/>
            <a:ext cx="55033" cy="60325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69" name="Freeform 110"/>
          <p:cNvSpPr>
            <a:spLocks/>
          </p:cNvSpPr>
          <p:nvPr/>
        </p:nvSpPr>
        <p:spPr bwMode="gray">
          <a:xfrm>
            <a:off x="7380818" y="5062539"/>
            <a:ext cx="93133" cy="71437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0" name="Freeform 111"/>
          <p:cNvSpPr>
            <a:spLocks/>
          </p:cNvSpPr>
          <p:nvPr/>
        </p:nvSpPr>
        <p:spPr bwMode="gray">
          <a:xfrm rot="827969" flipH="1">
            <a:off x="4887385" y="4810126"/>
            <a:ext cx="129116" cy="130175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1" name="Freeform 112"/>
          <p:cNvSpPr>
            <a:spLocks/>
          </p:cNvSpPr>
          <p:nvPr/>
        </p:nvSpPr>
        <p:spPr bwMode="gray">
          <a:xfrm>
            <a:off x="2563285" y="3621088"/>
            <a:ext cx="306916" cy="307975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2" name="Freeform 8"/>
          <p:cNvSpPr>
            <a:spLocks/>
          </p:cNvSpPr>
          <p:nvPr/>
        </p:nvSpPr>
        <p:spPr bwMode="gray">
          <a:xfrm>
            <a:off x="0" y="3925888"/>
            <a:ext cx="12192000" cy="3568700"/>
          </a:xfrm>
          <a:custGeom>
            <a:avLst/>
            <a:gdLst>
              <a:gd name="T0" fmla="*/ 0 w 5760"/>
              <a:gd name="T1" fmla="*/ 801 h 2248"/>
              <a:gd name="T2" fmla="*/ 5760 w 5760"/>
              <a:gd name="T3" fmla="*/ 0 h 2248"/>
              <a:gd name="T4" fmla="*/ 0 w 5760"/>
              <a:gd name="T5" fmla="*/ 1847 h 2248"/>
              <a:gd name="T6" fmla="*/ 0 w 5760"/>
              <a:gd name="T7" fmla="*/ 801 h 2248"/>
              <a:gd name="T8" fmla="*/ 0 60000 65536"/>
              <a:gd name="T9" fmla="*/ 0 60000 65536"/>
              <a:gd name="T10" fmla="*/ 0 60000 65536"/>
              <a:gd name="T11" fmla="*/ 0 60000 65536"/>
              <a:gd name="T12" fmla="*/ 0 w 5760"/>
              <a:gd name="T13" fmla="*/ 0 h 2248"/>
              <a:gd name="T14" fmla="*/ 5760 w 5760"/>
              <a:gd name="T15" fmla="*/ 2248 h 224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60" h="2248">
                <a:moveTo>
                  <a:pt x="0" y="801"/>
                </a:moveTo>
                <a:cubicBezTo>
                  <a:pt x="3137" y="2248"/>
                  <a:pt x="5641" y="326"/>
                  <a:pt x="5760" y="0"/>
                </a:cubicBezTo>
                <a:cubicBezTo>
                  <a:pt x="5722" y="94"/>
                  <a:pt x="4564" y="1928"/>
                  <a:pt x="0" y="1847"/>
                </a:cubicBezTo>
                <a:cubicBezTo>
                  <a:pt x="0" y="1847"/>
                  <a:pt x="0" y="1049"/>
                  <a:pt x="0" y="801"/>
                </a:cubicBezTo>
                <a:close/>
              </a:path>
            </a:pathLst>
          </a:custGeom>
          <a:gradFill rotWithShape="1">
            <a:gsLst>
              <a:gs pos="0">
                <a:srgbClr val="CBE9E0">
                  <a:alpha val="35001"/>
                </a:srgbClr>
              </a:gs>
              <a:gs pos="100000">
                <a:schemeClr val="accent2">
                  <a:alpha val="50000"/>
                </a:schemeClr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3" name="Freeform 116"/>
          <p:cNvSpPr>
            <a:spLocks/>
          </p:cNvSpPr>
          <p:nvPr/>
        </p:nvSpPr>
        <p:spPr bwMode="gray">
          <a:xfrm rot="18049660">
            <a:off x="321205" y="4944005"/>
            <a:ext cx="422275" cy="408516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 vert="eaVert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4" name="Oval 117"/>
          <p:cNvSpPr>
            <a:spLocks noChangeArrowheads="1"/>
          </p:cNvSpPr>
          <p:nvPr/>
        </p:nvSpPr>
        <p:spPr bwMode="gray">
          <a:xfrm>
            <a:off x="1128184" y="4235450"/>
            <a:ext cx="2048933" cy="1536700"/>
          </a:xfrm>
          <a:prstGeom prst="ellipse">
            <a:avLst/>
          </a:prstGeom>
          <a:noFill/>
          <a:ln w="76200">
            <a:solidFill>
              <a:srgbClr val="FFFFFF">
                <a:alpha val="30196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5" name="Oval 118"/>
          <p:cNvSpPr>
            <a:spLocks noChangeArrowheads="1"/>
          </p:cNvSpPr>
          <p:nvPr/>
        </p:nvSpPr>
        <p:spPr bwMode="gray">
          <a:xfrm>
            <a:off x="2459567" y="5349876"/>
            <a:ext cx="615951" cy="500063"/>
          </a:xfrm>
          <a:prstGeom prst="ellipse">
            <a:avLst/>
          </a:prstGeom>
          <a:noFill/>
          <a:ln w="38100">
            <a:solidFill>
              <a:srgbClr val="FFFFFF">
                <a:alpha val="30196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6" name="Oval 119"/>
          <p:cNvSpPr>
            <a:spLocks noChangeArrowheads="1"/>
          </p:cNvSpPr>
          <p:nvPr/>
        </p:nvSpPr>
        <p:spPr bwMode="gray">
          <a:xfrm>
            <a:off x="3382434" y="6040439"/>
            <a:ext cx="408517" cy="307975"/>
          </a:xfrm>
          <a:prstGeom prst="ellipse">
            <a:avLst/>
          </a:prstGeom>
          <a:noFill/>
          <a:ln w="38100">
            <a:solidFill>
              <a:srgbClr val="FFFFFF">
                <a:alpha val="30196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7" name="Text Box 115"/>
          <p:cNvSpPr txBox="1">
            <a:spLocks noChangeArrowheads="1"/>
          </p:cNvSpPr>
          <p:nvPr/>
        </p:nvSpPr>
        <p:spPr bwMode="gray">
          <a:xfrm>
            <a:off x="309034" y="241300"/>
            <a:ext cx="184361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en-US" sz="2400" b="1">
                <a:latin typeface="Arial" charset="0"/>
                <a:cs typeface="Arial" charset="0"/>
              </a:rPr>
              <a:t>L/O/G/O</a:t>
            </a:r>
          </a:p>
        </p:txBody>
      </p:sp>
      <p:sp>
        <p:nvSpPr>
          <p:cNvPr id="3483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18584" y="2622551"/>
            <a:ext cx="11201400" cy="576263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2200" smtClean="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3486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14351" y="1163639"/>
            <a:ext cx="11233149" cy="1470025"/>
          </a:xfrm>
        </p:spPr>
        <p:txBody>
          <a:bodyPr/>
          <a:lstStyle>
            <a:lvl1pPr algn="r">
              <a:defRPr sz="4000" smtClean="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78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9696E29-476B-4696-BB0C-90625A303711}" type="datetime1">
              <a:rPr lang="en-US"/>
              <a:pPr>
                <a:defRPr/>
              </a:pPr>
              <a:t>3/18/2019</a:t>
            </a:fld>
            <a:endParaRPr lang="en-US"/>
          </a:p>
        </p:txBody>
      </p:sp>
      <p:sp>
        <p:nvSpPr>
          <p:cNvPr id="79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0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20796C4-7F47-4CA6-BC26-109E9DA738D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4661205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7C0E53-5994-4592-85D7-1EACDF0ABAC0}" type="datetime1">
              <a:rPr lang="en-US"/>
              <a:pPr>
                <a:defRPr/>
              </a:pPr>
              <a:t>3/18/2019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A55A7E3-8883-412B-92B8-40B74692344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1257234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395289"/>
            <a:ext cx="2743200" cy="573087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395289"/>
            <a:ext cx="8026400" cy="57308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B0BE5F-E90E-4E28-877D-10709D005810}" type="datetime1">
              <a:rPr lang="en-US"/>
              <a:pPr>
                <a:defRPr/>
              </a:pPr>
              <a:t>3/18/2019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5B2E645-47F8-4C14-AAFB-6AAB472FBB3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6247999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ChangeArrowheads="1"/>
          </p:cNvSpPr>
          <p:nvPr/>
        </p:nvSpPr>
        <p:spPr bwMode="gray">
          <a:xfrm flipV="1">
            <a:off x="0" y="0"/>
            <a:ext cx="12192000" cy="6858000"/>
          </a:xfrm>
          <a:prstGeom prst="rect">
            <a:avLst/>
          </a:prstGeom>
          <a:gradFill rotWithShape="1">
            <a:gsLst>
              <a:gs pos="0">
                <a:schemeClr val="accent1">
                  <a:alpha val="28000"/>
                </a:schemeClr>
              </a:gs>
              <a:gs pos="50000">
                <a:srgbClr val="FFFFFF"/>
              </a:gs>
              <a:gs pos="100000">
                <a:schemeClr val="accent1">
                  <a:alpha val="28000"/>
                </a:schemeClr>
              </a:gs>
            </a:gsLst>
            <a:lin ang="2700000" scaled="1"/>
          </a:gradFill>
          <a:ln w="9525" algn="ctr">
            <a:noFill/>
            <a:miter lim="800000"/>
            <a:headEnd/>
            <a:tailEnd/>
          </a:ln>
        </p:spPr>
        <p:txBody>
          <a:bodyPr rot="10800000"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" name="Freeform 7"/>
          <p:cNvSpPr>
            <a:spLocks/>
          </p:cNvSpPr>
          <p:nvPr/>
        </p:nvSpPr>
        <p:spPr bwMode="gray">
          <a:xfrm>
            <a:off x="133352" y="3906838"/>
            <a:ext cx="12058649" cy="3073400"/>
          </a:xfrm>
          <a:custGeom>
            <a:avLst/>
            <a:gdLst>
              <a:gd name="T0" fmla="*/ 1331912 w 5697"/>
              <a:gd name="T1" fmla="*/ 817563 h 1936"/>
              <a:gd name="T2" fmla="*/ 9043987 w 5697"/>
              <a:gd name="T3" fmla="*/ 0 h 1936"/>
              <a:gd name="T4" fmla="*/ 1093787 w 5697"/>
              <a:gd name="T5" fmla="*/ 2128838 h 1936"/>
              <a:gd name="T6" fmla="*/ 79375 w 5697"/>
              <a:gd name="T7" fmla="*/ 1046163 h 1936"/>
              <a:gd name="T8" fmla="*/ 1331912 w 5697"/>
              <a:gd name="T9" fmla="*/ 817563 h 193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697"/>
              <a:gd name="T16" fmla="*/ 0 h 1936"/>
              <a:gd name="T17" fmla="*/ 5697 w 5697"/>
              <a:gd name="T18" fmla="*/ 1936 h 19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697" h="1936">
                <a:moveTo>
                  <a:pt x="839" y="515"/>
                </a:moveTo>
                <a:cubicBezTo>
                  <a:pt x="3969" y="1936"/>
                  <a:pt x="5653" y="125"/>
                  <a:pt x="5697" y="0"/>
                </a:cubicBezTo>
                <a:cubicBezTo>
                  <a:pt x="5553" y="407"/>
                  <a:pt x="3915" y="1754"/>
                  <a:pt x="689" y="1341"/>
                </a:cubicBezTo>
                <a:cubicBezTo>
                  <a:pt x="10" y="1279"/>
                  <a:pt x="0" y="790"/>
                  <a:pt x="50" y="659"/>
                </a:cubicBezTo>
                <a:cubicBezTo>
                  <a:pt x="100" y="528"/>
                  <a:pt x="288" y="214"/>
                  <a:pt x="839" y="515"/>
                </a:cubicBezTo>
                <a:close/>
              </a:path>
            </a:pathLst>
          </a:custGeom>
          <a:solidFill>
            <a:schemeClr val="accent1">
              <a:alpha val="37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6" name="Freeform 12"/>
          <p:cNvSpPr>
            <a:spLocks/>
          </p:cNvSpPr>
          <p:nvPr/>
        </p:nvSpPr>
        <p:spPr bwMode="gray">
          <a:xfrm>
            <a:off x="6402918" y="3948113"/>
            <a:ext cx="5801783" cy="2921000"/>
          </a:xfrm>
          <a:custGeom>
            <a:avLst/>
            <a:gdLst>
              <a:gd name="T0" fmla="*/ 4351337 w 2741"/>
              <a:gd name="T1" fmla="*/ 0 h 1840"/>
              <a:gd name="T2" fmla="*/ 0 w 2741"/>
              <a:gd name="T3" fmla="*/ 2898775 h 1840"/>
              <a:gd name="T4" fmla="*/ 2055812 w 2741"/>
              <a:gd name="T5" fmla="*/ 2911475 h 1840"/>
              <a:gd name="T6" fmla="*/ 4351337 w 2741"/>
              <a:gd name="T7" fmla="*/ 0 h 1840"/>
              <a:gd name="T8" fmla="*/ 0 60000 65536"/>
              <a:gd name="T9" fmla="*/ 0 60000 65536"/>
              <a:gd name="T10" fmla="*/ 0 60000 65536"/>
              <a:gd name="T11" fmla="*/ 0 60000 65536"/>
              <a:gd name="T12" fmla="*/ 0 w 2741"/>
              <a:gd name="T13" fmla="*/ 0 h 1840"/>
              <a:gd name="T14" fmla="*/ 2741 w 2741"/>
              <a:gd name="T15" fmla="*/ 1840 h 184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41" h="1840">
                <a:moveTo>
                  <a:pt x="2741" y="0"/>
                </a:moveTo>
                <a:cubicBezTo>
                  <a:pt x="2230" y="815"/>
                  <a:pt x="1432" y="1380"/>
                  <a:pt x="0" y="1826"/>
                </a:cubicBezTo>
                <a:cubicBezTo>
                  <a:pt x="353" y="1840"/>
                  <a:pt x="1295" y="1834"/>
                  <a:pt x="1295" y="1834"/>
                </a:cubicBezTo>
                <a:cubicBezTo>
                  <a:pt x="2096" y="995"/>
                  <a:pt x="2334" y="813"/>
                  <a:pt x="2741" y="0"/>
                </a:cubicBezTo>
                <a:close/>
              </a:path>
            </a:pathLst>
          </a:custGeom>
          <a:solidFill>
            <a:schemeClr val="accent1">
              <a:alpha val="60001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" name="Oval 11"/>
          <p:cNvSpPr>
            <a:spLocks noChangeArrowheads="1"/>
          </p:cNvSpPr>
          <p:nvPr/>
        </p:nvSpPr>
        <p:spPr bwMode="gray">
          <a:xfrm>
            <a:off x="5276851" y="5041900"/>
            <a:ext cx="1178983" cy="882650"/>
          </a:xfrm>
          <a:prstGeom prst="ellipse">
            <a:avLst/>
          </a:prstGeom>
          <a:noFill/>
          <a:ln w="38100">
            <a:solidFill>
              <a:srgbClr val="FFFFFF">
                <a:alpha val="30196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8" name="Freeform 22"/>
          <p:cNvSpPr>
            <a:spLocks/>
          </p:cNvSpPr>
          <p:nvPr/>
        </p:nvSpPr>
        <p:spPr bwMode="gray">
          <a:xfrm>
            <a:off x="5090585" y="3659189"/>
            <a:ext cx="7114116" cy="2047875"/>
          </a:xfrm>
          <a:custGeom>
            <a:avLst/>
            <a:gdLst>
              <a:gd name="T0" fmla="*/ 5335587 w 3477"/>
              <a:gd name="T1" fmla="*/ 256361 h 1358"/>
              <a:gd name="T2" fmla="*/ 854738 w 3477"/>
              <a:gd name="T3" fmla="*/ 1311967 h 1358"/>
              <a:gd name="T4" fmla="*/ 191817 w 3477"/>
              <a:gd name="T5" fmla="*/ 272949 h 1358"/>
              <a:gd name="T6" fmla="*/ 1055762 w 3477"/>
              <a:gd name="T7" fmla="*/ 217153 h 1358"/>
              <a:gd name="T8" fmla="*/ 5335587 w 3477"/>
              <a:gd name="T9" fmla="*/ 256361 h 135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477"/>
              <a:gd name="T16" fmla="*/ 0 h 1358"/>
              <a:gd name="T17" fmla="*/ 3477 w 3477"/>
              <a:gd name="T18" fmla="*/ 1358 h 135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477" h="1358">
                <a:moveTo>
                  <a:pt x="3477" y="170"/>
                </a:moveTo>
                <a:cubicBezTo>
                  <a:pt x="3147" y="646"/>
                  <a:pt x="2266" y="1308"/>
                  <a:pt x="557" y="870"/>
                </a:cubicBezTo>
                <a:cubicBezTo>
                  <a:pt x="44" y="720"/>
                  <a:pt x="0" y="350"/>
                  <a:pt x="125" y="181"/>
                </a:cubicBezTo>
                <a:cubicBezTo>
                  <a:pt x="250" y="12"/>
                  <a:pt x="463" y="0"/>
                  <a:pt x="688" y="144"/>
                </a:cubicBezTo>
                <a:cubicBezTo>
                  <a:pt x="2235" y="1358"/>
                  <a:pt x="3057" y="641"/>
                  <a:pt x="3477" y="170"/>
                </a:cubicBezTo>
                <a:close/>
              </a:path>
            </a:pathLst>
          </a:custGeom>
          <a:solidFill>
            <a:schemeClr val="accent1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9" name="Freeform 114"/>
          <p:cNvSpPr>
            <a:spLocks/>
          </p:cNvSpPr>
          <p:nvPr/>
        </p:nvSpPr>
        <p:spPr bwMode="gray">
          <a:xfrm>
            <a:off x="1909234" y="3390901"/>
            <a:ext cx="10282767" cy="3084513"/>
          </a:xfrm>
          <a:custGeom>
            <a:avLst/>
            <a:gdLst>
              <a:gd name="T0" fmla="*/ 7712075 w 4858"/>
              <a:gd name="T1" fmla="*/ 582613 h 1943"/>
              <a:gd name="T2" fmla="*/ 1103312 w 4858"/>
              <a:gd name="T3" fmla="*/ 1492250 h 1943"/>
              <a:gd name="T4" fmla="*/ 396875 w 4858"/>
              <a:gd name="T5" fmla="*/ 368300 h 1943"/>
              <a:gd name="T6" fmla="*/ 1450975 w 4858"/>
              <a:gd name="T7" fmla="*/ 349250 h 1943"/>
              <a:gd name="T8" fmla="*/ 7712075 w 4858"/>
              <a:gd name="T9" fmla="*/ 582613 h 194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858"/>
              <a:gd name="T16" fmla="*/ 0 h 1943"/>
              <a:gd name="T17" fmla="*/ 4858 w 4858"/>
              <a:gd name="T18" fmla="*/ 1943 h 194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858" h="1943">
                <a:moveTo>
                  <a:pt x="4858" y="367"/>
                </a:moveTo>
                <a:cubicBezTo>
                  <a:pt x="4413" y="1027"/>
                  <a:pt x="3024" y="1729"/>
                  <a:pt x="695" y="940"/>
                </a:cubicBezTo>
                <a:cubicBezTo>
                  <a:pt x="0" y="708"/>
                  <a:pt x="212" y="313"/>
                  <a:pt x="250" y="232"/>
                </a:cubicBezTo>
                <a:cubicBezTo>
                  <a:pt x="288" y="151"/>
                  <a:pt x="547" y="0"/>
                  <a:pt x="914" y="220"/>
                </a:cubicBezTo>
                <a:cubicBezTo>
                  <a:pt x="3895" y="1943"/>
                  <a:pt x="4676" y="483"/>
                  <a:pt x="4858" y="367"/>
                </a:cubicBezTo>
                <a:close/>
              </a:path>
            </a:pathLst>
          </a:custGeom>
          <a:solidFill>
            <a:schemeClr val="accent1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" name="Freeform 13"/>
          <p:cNvSpPr>
            <a:spLocks/>
          </p:cNvSpPr>
          <p:nvPr/>
        </p:nvSpPr>
        <p:spPr bwMode="gray">
          <a:xfrm>
            <a:off x="1538817" y="4465639"/>
            <a:ext cx="601133" cy="598487"/>
          </a:xfrm>
          <a:custGeom>
            <a:avLst/>
            <a:gdLst>
              <a:gd name="T0" fmla="*/ 3267 w 138"/>
              <a:gd name="T1" fmla="*/ 212577 h 183"/>
              <a:gd name="T2" fmla="*/ 35937 w 138"/>
              <a:gd name="T3" fmla="*/ 143899 h 183"/>
              <a:gd name="T4" fmla="*/ 19602 w 138"/>
              <a:gd name="T5" fmla="*/ 104653 h 183"/>
              <a:gd name="T6" fmla="*/ 94744 w 138"/>
              <a:gd name="T7" fmla="*/ 85031 h 183"/>
              <a:gd name="T8" fmla="*/ 107812 w 138"/>
              <a:gd name="T9" fmla="*/ 32704 h 183"/>
              <a:gd name="T10" fmla="*/ 176420 w 138"/>
              <a:gd name="T11" fmla="*/ 55597 h 183"/>
              <a:gd name="T12" fmla="*/ 212357 w 138"/>
              <a:gd name="T13" fmla="*/ 6541 h 183"/>
              <a:gd name="T14" fmla="*/ 251561 w 138"/>
              <a:gd name="T15" fmla="*/ 91572 h 183"/>
              <a:gd name="T16" fmla="*/ 369174 w 138"/>
              <a:gd name="T17" fmla="*/ 111194 h 183"/>
              <a:gd name="T18" fmla="*/ 382242 w 138"/>
              <a:gd name="T19" fmla="*/ 75220 h 183"/>
              <a:gd name="T20" fmla="*/ 421447 w 138"/>
              <a:gd name="T21" fmla="*/ 42515 h 183"/>
              <a:gd name="T22" fmla="*/ 447583 w 138"/>
              <a:gd name="T23" fmla="*/ 101383 h 183"/>
              <a:gd name="T24" fmla="*/ 401844 w 138"/>
              <a:gd name="T25" fmla="*/ 114465 h 183"/>
              <a:gd name="T26" fmla="*/ 398577 w 138"/>
              <a:gd name="T27" fmla="*/ 150439 h 183"/>
              <a:gd name="T28" fmla="*/ 421447 w 138"/>
              <a:gd name="T29" fmla="*/ 310690 h 183"/>
              <a:gd name="T30" fmla="*/ 398577 w 138"/>
              <a:gd name="T31" fmla="*/ 506915 h 183"/>
              <a:gd name="T32" fmla="*/ 408379 w 138"/>
              <a:gd name="T33" fmla="*/ 585405 h 183"/>
              <a:gd name="T34" fmla="*/ 329970 w 138"/>
              <a:gd name="T35" fmla="*/ 591946 h 183"/>
              <a:gd name="T36" fmla="*/ 241760 w 138"/>
              <a:gd name="T37" fmla="*/ 565783 h 183"/>
              <a:gd name="T38" fmla="*/ 39204 w 138"/>
              <a:gd name="T39" fmla="*/ 457859 h 183"/>
              <a:gd name="T40" fmla="*/ 3267 w 138"/>
              <a:gd name="T41" fmla="*/ 212577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accent1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1" name="Freeform 14"/>
          <p:cNvSpPr>
            <a:spLocks/>
          </p:cNvSpPr>
          <p:nvPr/>
        </p:nvSpPr>
        <p:spPr bwMode="gray">
          <a:xfrm>
            <a:off x="565151" y="3287714"/>
            <a:ext cx="192616" cy="147637"/>
          </a:xfrm>
          <a:custGeom>
            <a:avLst/>
            <a:gdLst>
              <a:gd name="T0" fmla="*/ 1587 w 91"/>
              <a:gd name="T1" fmla="*/ 115887 h 93"/>
              <a:gd name="T2" fmla="*/ 34925 w 91"/>
              <a:gd name="T3" fmla="*/ 127000 h 93"/>
              <a:gd name="T4" fmla="*/ 53975 w 91"/>
              <a:gd name="T5" fmla="*/ 146050 h 93"/>
              <a:gd name="T6" fmla="*/ 107950 w 91"/>
              <a:gd name="T7" fmla="*/ 112712 h 93"/>
              <a:gd name="T8" fmla="*/ 139700 w 91"/>
              <a:gd name="T9" fmla="*/ 46037 h 93"/>
              <a:gd name="T10" fmla="*/ 79375 w 91"/>
              <a:gd name="T11" fmla="*/ 0 h 93"/>
              <a:gd name="T12" fmla="*/ 20637 w 91"/>
              <a:gd name="T13" fmla="*/ 46037 h 93"/>
              <a:gd name="T14" fmla="*/ 1587 w 91"/>
              <a:gd name="T15" fmla="*/ 115887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accent1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12" name="Group 15"/>
          <p:cNvGrpSpPr>
            <a:grpSpLocks/>
          </p:cNvGrpSpPr>
          <p:nvPr/>
        </p:nvGrpSpPr>
        <p:grpSpPr bwMode="auto">
          <a:xfrm>
            <a:off x="2307167" y="4581526"/>
            <a:ext cx="190500" cy="130175"/>
            <a:chOff x="671" y="1638"/>
            <a:chExt cx="90" cy="82"/>
          </a:xfrm>
        </p:grpSpPr>
        <p:sp>
          <p:nvSpPr>
            <p:cNvPr id="13" name="Freeform 16"/>
            <p:cNvSpPr>
              <a:spLocks/>
            </p:cNvSpPr>
            <p:nvPr/>
          </p:nvSpPr>
          <p:spPr bwMode="gray">
            <a:xfrm>
              <a:off x="691" y="1648"/>
              <a:ext cx="70" cy="72"/>
            </a:xfrm>
            <a:custGeom>
              <a:avLst/>
              <a:gdLst>
                <a:gd name="T0" fmla="*/ 36 w 70"/>
                <a:gd name="T1" fmla="*/ 4 h 72"/>
                <a:gd name="T2" fmla="*/ 17 w 70"/>
                <a:gd name="T3" fmla="*/ 11 h 72"/>
                <a:gd name="T4" fmla="*/ 1 w 70"/>
                <a:gd name="T5" fmla="*/ 43 h 72"/>
                <a:gd name="T6" fmla="*/ 11 w 70"/>
                <a:gd name="T7" fmla="*/ 64 h 72"/>
                <a:gd name="T8" fmla="*/ 61 w 70"/>
                <a:gd name="T9" fmla="*/ 67 h 72"/>
                <a:gd name="T10" fmla="*/ 67 w 70"/>
                <a:gd name="T11" fmla="*/ 34 h 72"/>
                <a:gd name="T12" fmla="*/ 52 w 70"/>
                <a:gd name="T13" fmla="*/ 5 h 72"/>
                <a:gd name="T14" fmla="*/ 36 w 70"/>
                <a:gd name="T15" fmla="*/ 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72"/>
                <a:gd name="T26" fmla="*/ 70 w 70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72">
                  <a:moveTo>
                    <a:pt x="36" y="4"/>
                  </a:moveTo>
                  <a:cubicBezTo>
                    <a:pt x="30" y="5"/>
                    <a:pt x="23" y="5"/>
                    <a:pt x="17" y="11"/>
                  </a:cubicBezTo>
                  <a:cubicBezTo>
                    <a:pt x="11" y="17"/>
                    <a:pt x="2" y="34"/>
                    <a:pt x="1" y="43"/>
                  </a:cubicBezTo>
                  <a:cubicBezTo>
                    <a:pt x="0" y="52"/>
                    <a:pt x="1" y="60"/>
                    <a:pt x="11" y="64"/>
                  </a:cubicBezTo>
                  <a:cubicBezTo>
                    <a:pt x="21" y="68"/>
                    <a:pt x="52" y="72"/>
                    <a:pt x="61" y="67"/>
                  </a:cubicBezTo>
                  <a:cubicBezTo>
                    <a:pt x="70" y="62"/>
                    <a:pt x="69" y="44"/>
                    <a:pt x="67" y="34"/>
                  </a:cubicBezTo>
                  <a:cubicBezTo>
                    <a:pt x="65" y="24"/>
                    <a:pt x="57" y="10"/>
                    <a:pt x="52" y="5"/>
                  </a:cubicBezTo>
                  <a:cubicBezTo>
                    <a:pt x="47" y="0"/>
                    <a:pt x="42" y="3"/>
                    <a:pt x="36" y="4"/>
                  </a:cubicBezTo>
                  <a:close/>
                </a:path>
              </a:pathLst>
            </a:custGeom>
            <a:solidFill>
              <a:schemeClr val="accent1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4" name="Freeform 17"/>
            <p:cNvSpPr>
              <a:spLocks/>
            </p:cNvSpPr>
            <p:nvPr/>
          </p:nvSpPr>
          <p:spPr bwMode="gray">
            <a:xfrm>
              <a:off x="671" y="1638"/>
              <a:ext cx="70" cy="82"/>
            </a:xfrm>
            <a:custGeom>
              <a:avLst/>
              <a:gdLst>
                <a:gd name="T0" fmla="*/ 7 w 70"/>
                <a:gd name="T1" fmla="*/ 38 h 82"/>
                <a:gd name="T2" fmla="*/ 18 w 70"/>
                <a:gd name="T3" fmla="*/ 26 h 82"/>
                <a:gd name="T4" fmla="*/ 36 w 70"/>
                <a:gd name="T5" fmla="*/ 3 h 82"/>
                <a:gd name="T6" fmla="*/ 66 w 70"/>
                <a:gd name="T7" fmla="*/ 8 h 82"/>
                <a:gd name="T8" fmla="*/ 61 w 70"/>
                <a:gd name="T9" fmla="*/ 24 h 82"/>
                <a:gd name="T10" fmla="*/ 40 w 70"/>
                <a:gd name="T11" fmla="*/ 38 h 82"/>
                <a:gd name="T12" fmla="*/ 30 w 70"/>
                <a:gd name="T13" fmla="*/ 77 h 82"/>
                <a:gd name="T14" fmla="*/ 4 w 70"/>
                <a:gd name="T15" fmla="*/ 65 h 82"/>
                <a:gd name="T16" fmla="*/ 7 w 70"/>
                <a:gd name="T17" fmla="*/ 38 h 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82"/>
                <a:gd name="T29" fmla="*/ 70 w 70"/>
                <a:gd name="T30" fmla="*/ 82 h 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82">
                  <a:moveTo>
                    <a:pt x="7" y="38"/>
                  </a:moveTo>
                  <a:cubicBezTo>
                    <a:pt x="9" y="32"/>
                    <a:pt x="13" y="32"/>
                    <a:pt x="18" y="26"/>
                  </a:cubicBezTo>
                  <a:cubicBezTo>
                    <a:pt x="23" y="20"/>
                    <a:pt x="28" y="6"/>
                    <a:pt x="36" y="3"/>
                  </a:cubicBezTo>
                  <a:cubicBezTo>
                    <a:pt x="44" y="0"/>
                    <a:pt x="62" y="5"/>
                    <a:pt x="66" y="8"/>
                  </a:cubicBezTo>
                  <a:cubicBezTo>
                    <a:pt x="70" y="11"/>
                    <a:pt x="65" y="19"/>
                    <a:pt x="61" y="24"/>
                  </a:cubicBezTo>
                  <a:cubicBezTo>
                    <a:pt x="57" y="29"/>
                    <a:pt x="45" y="29"/>
                    <a:pt x="40" y="38"/>
                  </a:cubicBezTo>
                  <a:cubicBezTo>
                    <a:pt x="35" y="47"/>
                    <a:pt x="36" y="72"/>
                    <a:pt x="30" y="77"/>
                  </a:cubicBezTo>
                  <a:cubicBezTo>
                    <a:pt x="24" y="82"/>
                    <a:pt x="8" y="72"/>
                    <a:pt x="4" y="65"/>
                  </a:cubicBezTo>
                  <a:cubicBezTo>
                    <a:pt x="0" y="58"/>
                    <a:pt x="5" y="44"/>
                    <a:pt x="7" y="38"/>
                  </a:cubicBezTo>
                  <a:close/>
                </a:path>
              </a:pathLst>
            </a:custGeom>
            <a:solidFill>
              <a:schemeClr val="accent1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5" name="Freeform 18"/>
          <p:cNvSpPr>
            <a:spLocks/>
          </p:cNvSpPr>
          <p:nvPr/>
        </p:nvSpPr>
        <p:spPr bwMode="gray">
          <a:xfrm>
            <a:off x="1579034" y="3379788"/>
            <a:ext cx="116417" cy="127000"/>
          </a:xfrm>
          <a:custGeom>
            <a:avLst/>
            <a:gdLst>
              <a:gd name="T0" fmla="*/ 7938 w 55"/>
              <a:gd name="T1" fmla="*/ 23812 h 80"/>
              <a:gd name="T2" fmla="*/ 38100 w 55"/>
              <a:gd name="T3" fmla="*/ 3175 h 80"/>
              <a:gd name="T4" fmla="*/ 52388 w 55"/>
              <a:gd name="T5" fmla="*/ 41275 h 80"/>
              <a:gd name="T6" fmla="*/ 85725 w 55"/>
              <a:gd name="T7" fmla="*/ 65087 h 80"/>
              <a:gd name="T8" fmla="*/ 58738 w 55"/>
              <a:gd name="T9" fmla="*/ 122238 h 80"/>
              <a:gd name="T10" fmla="*/ 9525 w 55"/>
              <a:gd name="T11" fmla="*/ 98425 h 80"/>
              <a:gd name="T12" fmla="*/ 1588 w 55"/>
              <a:gd name="T13" fmla="*/ 55563 h 80"/>
              <a:gd name="T14" fmla="*/ 7938 w 55"/>
              <a:gd name="T15" fmla="*/ 23812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accent1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6" name="Freeform 19"/>
          <p:cNvSpPr>
            <a:spLocks/>
          </p:cNvSpPr>
          <p:nvPr/>
        </p:nvSpPr>
        <p:spPr bwMode="gray">
          <a:xfrm>
            <a:off x="2256368" y="4351338"/>
            <a:ext cx="116417" cy="127000"/>
          </a:xfrm>
          <a:custGeom>
            <a:avLst/>
            <a:gdLst>
              <a:gd name="T0" fmla="*/ 7938 w 55"/>
              <a:gd name="T1" fmla="*/ 23812 h 80"/>
              <a:gd name="T2" fmla="*/ 38100 w 55"/>
              <a:gd name="T3" fmla="*/ 3175 h 80"/>
              <a:gd name="T4" fmla="*/ 52388 w 55"/>
              <a:gd name="T5" fmla="*/ 41275 h 80"/>
              <a:gd name="T6" fmla="*/ 85725 w 55"/>
              <a:gd name="T7" fmla="*/ 65087 h 80"/>
              <a:gd name="T8" fmla="*/ 58738 w 55"/>
              <a:gd name="T9" fmla="*/ 122238 h 80"/>
              <a:gd name="T10" fmla="*/ 9525 w 55"/>
              <a:gd name="T11" fmla="*/ 98425 h 80"/>
              <a:gd name="T12" fmla="*/ 1588 w 55"/>
              <a:gd name="T13" fmla="*/ 55563 h 80"/>
              <a:gd name="T14" fmla="*/ 7938 w 55"/>
              <a:gd name="T15" fmla="*/ 23812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accent1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7" name="Freeform 20"/>
          <p:cNvSpPr>
            <a:spLocks/>
          </p:cNvSpPr>
          <p:nvPr/>
        </p:nvSpPr>
        <p:spPr bwMode="gray">
          <a:xfrm>
            <a:off x="2512484" y="4427539"/>
            <a:ext cx="192616" cy="147637"/>
          </a:xfrm>
          <a:custGeom>
            <a:avLst/>
            <a:gdLst>
              <a:gd name="T0" fmla="*/ 1587 w 91"/>
              <a:gd name="T1" fmla="*/ 115887 h 93"/>
              <a:gd name="T2" fmla="*/ 34925 w 91"/>
              <a:gd name="T3" fmla="*/ 127000 h 93"/>
              <a:gd name="T4" fmla="*/ 53975 w 91"/>
              <a:gd name="T5" fmla="*/ 146050 h 93"/>
              <a:gd name="T6" fmla="*/ 107950 w 91"/>
              <a:gd name="T7" fmla="*/ 112712 h 93"/>
              <a:gd name="T8" fmla="*/ 139700 w 91"/>
              <a:gd name="T9" fmla="*/ 46037 h 93"/>
              <a:gd name="T10" fmla="*/ 79375 w 91"/>
              <a:gd name="T11" fmla="*/ 0 h 93"/>
              <a:gd name="T12" fmla="*/ 20637 w 91"/>
              <a:gd name="T13" fmla="*/ 46037 h 93"/>
              <a:gd name="T14" fmla="*/ 1587 w 91"/>
              <a:gd name="T15" fmla="*/ 115887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accent1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8" name="Freeform 21"/>
          <p:cNvSpPr>
            <a:spLocks/>
          </p:cNvSpPr>
          <p:nvPr/>
        </p:nvSpPr>
        <p:spPr bwMode="gray">
          <a:xfrm>
            <a:off x="2459567" y="4773614"/>
            <a:ext cx="292100" cy="223837"/>
          </a:xfrm>
          <a:custGeom>
            <a:avLst/>
            <a:gdLst>
              <a:gd name="T0" fmla="*/ 2407 w 91"/>
              <a:gd name="T1" fmla="*/ 175700 h 93"/>
              <a:gd name="T2" fmla="*/ 52963 w 91"/>
              <a:gd name="T3" fmla="*/ 192548 h 93"/>
              <a:gd name="T4" fmla="*/ 81852 w 91"/>
              <a:gd name="T5" fmla="*/ 221430 h 93"/>
              <a:gd name="T6" fmla="*/ 163704 w 91"/>
              <a:gd name="T7" fmla="*/ 170886 h 93"/>
              <a:gd name="T8" fmla="*/ 211853 w 91"/>
              <a:gd name="T9" fmla="*/ 69799 h 93"/>
              <a:gd name="T10" fmla="*/ 120371 w 91"/>
              <a:gd name="T11" fmla="*/ 0 h 93"/>
              <a:gd name="T12" fmla="*/ 31296 w 91"/>
              <a:gd name="T13" fmla="*/ 69799 h 93"/>
              <a:gd name="T14" fmla="*/ 2407 w 91"/>
              <a:gd name="T15" fmla="*/ 175700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accent1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9" name="Freeform 23"/>
          <p:cNvSpPr>
            <a:spLocks/>
          </p:cNvSpPr>
          <p:nvPr/>
        </p:nvSpPr>
        <p:spPr bwMode="gray">
          <a:xfrm>
            <a:off x="1435101" y="3927475"/>
            <a:ext cx="192617" cy="147638"/>
          </a:xfrm>
          <a:custGeom>
            <a:avLst/>
            <a:gdLst>
              <a:gd name="T0" fmla="*/ 1588 w 91"/>
              <a:gd name="T1" fmla="*/ 115888 h 93"/>
              <a:gd name="T2" fmla="*/ 34925 w 91"/>
              <a:gd name="T3" fmla="*/ 127000 h 93"/>
              <a:gd name="T4" fmla="*/ 53975 w 91"/>
              <a:gd name="T5" fmla="*/ 146050 h 93"/>
              <a:gd name="T6" fmla="*/ 107950 w 91"/>
              <a:gd name="T7" fmla="*/ 112713 h 93"/>
              <a:gd name="T8" fmla="*/ 139700 w 91"/>
              <a:gd name="T9" fmla="*/ 46038 h 93"/>
              <a:gd name="T10" fmla="*/ 79375 w 91"/>
              <a:gd name="T11" fmla="*/ 0 h 93"/>
              <a:gd name="T12" fmla="*/ 20638 w 91"/>
              <a:gd name="T13" fmla="*/ 46038 h 93"/>
              <a:gd name="T14" fmla="*/ 1588 w 91"/>
              <a:gd name="T15" fmla="*/ 115888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accent1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0" name="Freeform 24"/>
          <p:cNvSpPr>
            <a:spLocks/>
          </p:cNvSpPr>
          <p:nvPr/>
        </p:nvSpPr>
        <p:spPr bwMode="gray">
          <a:xfrm>
            <a:off x="59268" y="2789239"/>
            <a:ext cx="649817" cy="498475"/>
          </a:xfrm>
          <a:custGeom>
            <a:avLst/>
            <a:gdLst>
              <a:gd name="T0" fmla="*/ 5356 w 91"/>
              <a:gd name="T1" fmla="*/ 391276 h 93"/>
              <a:gd name="T2" fmla="*/ 117824 w 91"/>
              <a:gd name="T3" fmla="*/ 428796 h 93"/>
              <a:gd name="T4" fmla="*/ 182092 w 91"/>
              <a:gd name="T5" fmla="*/ 493115 h 93"/>
              <a:gd name="T6" fmla="*/ 364183 w 91"/>
              <a:gd name="T7" fmla="*/ 380556 h 93"/>
              <a:gd name="T8" fmla="*/ 471296 w 91"/>
              <a:gd name="T9" fmla="*/ 155438 h 93"/>
              <a:gd name="T10" fmla="*/ 267782 w 91"/>
              <a:gd name="T11" fmla="*/ 0 h 93"/>
              <a:gd name="T12" fmla="*/ 69623 w 91"/>
              <a:gd name="T13" fmla="*/ 155438 h 93"/>
              <a:gd name="T14" fmla="*/ 5356 w 91"/>
              <a:gd name="T15" fmla="*/ 391276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accent1">
              <a:alpha val="39999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1" name="Freeform 43"/>
          <p:cNvSpPr>
            <a:spLocks/>
          </p:cNvSpPr>
          <p:nvPr/>
        </p:nvSpPr>
        <p:spPr bwMode="gray">
          <a:xfrm>
            <a:off x="3790951" y="4927600"/>
            <a:ext cx="192616" cy="147638"/>
          </a:xfrm>
          <a:custGeom>
            <a:avLst/>
            <a:gdLst>
              <a:gd name="T0" fmla="*/ 1587 w 91"/>
              <a:gd name="T1" fmla="*/ 115888 h 93"/>
              <a:gd name="T2" fmla="*/ 34925 w 91"/>
              <a:gd name="T3" fmla="*/ 127000 h 93"/>
              <a:gd name="T4" fmla="*/ 53975 w 91"/>
              <a:gd name="T5" fmla="*/ 146050 h 93"/>
              <a:gd name="T6" fmla="*/ 107950 w 91"/>
              <a:gd name="T7" fmla="*/ 112713 h 93"/>
              <a:gd name="T8" fmla="*/ 139700 w 91"/>
              <a:gd name="T9" fmla="*/ 46038 h 93"/>
              <a:gd name="T10" fmla="*/ 79375 w 91"/>
              <a:gd name="T11" fmla="*/ 0 h 93"/>
              <a:gd name="T12" fmla="*/ 20637 w 91"/>
              <a:gd name="T13" fmla="*/ 46038 h 93"/>
              <a:gd name="T14" fmla="*/ 1587 w 91"/>
              <a:gd name="T15" fmla="*/ 115888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accent1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2" name="Freeform 44"/>
          <p:cNvSpPr>
            <a:spLocks/>
          </p:cNvSpPr>
          <p:nvPr/>
        </p:nvSpPr>
        <p:spPr bwMode="gray">
          <a:xfrm>
            <a:off x="4610101" y="5041900"/>
            <a:ext cx="116417" cy="127000"/>
          </a:xfrm>
          <a:custGeom>
            <a:avLst/>
            <a:gdLst>
              <a:gd name="T0" fmla="*/ 7938 w 55"/>
              <a:gd name="T1" fmla="*/ 23812 h 80"/>
              <a:gd name="T2" fmla="*/ 38100 w 55"/>
              <a:gd name="T3" fmla="*/ 3175 h 80"/>
              <a:gd name="T4" fmla="*/ 52388 w 55"/>
              <a:gd name="T5" fmla="*/ 41275 h 80"/>
              <a:gd name="T6" fmla="*/ 85725 w 55"/>
              <a:gd name="T7" fmla="*/ 65087 h 80"/>
              <a:gd name="T8" fmla="*/ 58738 w 55"/>
              <a:gd name="T9" fmla="*/ 122238 h 80"/>
              <a:gd name="T10" fmla="*/ 9525 w 55"/>
              <a:gd name="T11" fmla="*/ 98425 h 80"/>
              <a:gd name="T12" fmla="*/ 1588 w 55"/>
              <a:gd name="T13" fmla="*/ 55563 h 80"/>
              <a:gd name="T14" fmla="*/ 7938 w 55"/>
              <a:gd name="T15" fmla="*/ 23812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accent1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3" name="Freeform 45"/>
          <p:cNvSpPr>
            <a:spLocks/>
          </p:cNvSpPr>
          <p:nvPr/>
        </p:nvSpPr>
        <p:spPr bwMode="gray">
          <a:xfrm>
            <a:off x="772584" y="3287713"/>
            <a:ext cx="116416" cy="127000"/>
          </a:xfrm>
          <a:custGeom>
            <a:avLst/>
            <a:gdLst>
              <a:gd name="T0" fmla="*/ 7937 w 55"/>
              <a:gd name="T1" fmla="*/ 23812 h 80"/>
              <a:gd name="T2" fmla="*/ 38100 w 55"/>
              <a:gd name="T3" fmla="*/ 3175 h 80"/>
              <a:gd name="T4" fmla="*/ 52387 w 55"/>
              <a:gd name="T5" fmla="*/ 41275 h 80"/>
              <a:gd name="T6" fmla="*/ 85725 w 55"/>
              <a:gd name="T7" fmla="*/ 65087 h 80"/>
              <a:gd name="T8" fmla="*/ 58737 w 55"/>
              <a:gd name="T9" fmla="*/ 122238 h 80"/>
              <a:gd name="T10" fmla="*/ 9525 w 55"/>
              <a:gd name="T11" fmla="*/ 98425 h 80"/>
              <a:gd name="T12" fmla="*/ 1587 w 55"/>
              <a:gd name="T13" fmla="*/ 55563 h 80"/>
              <a:gd name="T14" fmla="*/ 7937 w 55"/>
              <a:gd name="T15" fmla="*/ 23812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accent1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4" name="Freeform 46"/>
          <p:cNvSpPr>
            <a:spLocks/>
          </p:cNvSpPr>
          <p:nvPr/>
        </p:nvSpPr>
        <p:spPr bwMode="gray">
          <a:xfrm>
            <a:off x="696384" y="3870325"/>
            <a:ext cx="116416" cy="127000"/>
          </a:xfrm>
          <a:custGeom>
            <a:avLst/>
            <a:gdLst>
              <a:gd name="T0" fmla="*/ 7937 w 55"/>
              <a:gd name="T1" fmla="*/ 23812 h 80"/>
              <a:gd name="T2" fmla="*/ 38100 w 55"/>
              <a:gd name="T3" fmla="*/ 3175 h 80"/>
              <a:gd name="T4" fmla="*/ 52387 w 55"/>
              <a:gd name="T5" fmla="*/ 41275 h 80"/>
              <a:gd name="T6" fmla="*/ 85725 w 55"/>
              <a:gd name="T7" fmla="*/ 65087 h 80"/>
              <a:gd name="T8" fmla="*/ 58737 w 55"/>
              <a:gd name="T9" fmla="*/ 122238 h 80"/>
              <a:gd name="T10" fmla="*/ 9525 w 55"/>
              <a:gd name="T11" fmla="*/ 98425 h 80"/>
              <a:gd name="T12" fmla="*/ 1587 w 55"/>
              <a:gd name="T13" fmla="*/ 55563 h 80"/>
              <a:gd name="T14" fmla="*/ 7937 w 55"/>
              <a:gd name="T15" fmla="*/ 23812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accent1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5" name="Freeform 47"/>
          <p:cNvSpPr>
            <a:spLocks/>
          </p:cNvSpPr>
          <p:nvPr/>
        </p:nvSpPr>
        <p:spPr bwMode="gray">
          <a:xfrm>
            <a:off x="461434" y="4338638"/>
            <a:ext cx="116417" cy="127000"/>
          </a:xfrm>
          <a:custGeom>
            <a:avLst/>
            <a:gdLst>
              <a:gd name="T0" fmla="*/ 7938 w 55"/>
              <a:gd name="T1" fmla="*/ 23812 h 80"/>
              <a:gd name="T2" fmla="*/ 38100 w 55"/>
              <a:gd name="T3" fmla="*/ 3175 h 80"/>
              <a:gd name="T4" fmla="*/ 52388 w 55"/>
              <a:gd name="T5" fmla="*/ 41275 h 80"/>
              <a:gd name="T6" fmla="*/ 85725 w 55"/>
              <a:gd name="T7" fmla="*/ 65087 h 80"/>
              <a:gd name="T8" fmla="*/ 58738 w 55"/>
              <a:gd name="T9" fmla="*/ 122238 h 80"/>
              <a:gd name="T10" fmla="*/ 9525 w 55"/>
              <a:gd name="T11" fmla="*/ 98425 h 80"/>
              <a:gd name="T12" fmla="*/ 1588 w 55"/>
              <a:gd name="T13" fmla="*/ 55563 h 80"/>
              <a:gd name="T14" fmla="*/ 7938 w 55"/>
              <a:gd name="T15" fmla="*/ 23812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accent1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6" name="Freeform 48"/>
          <p:cNvSpPr>
            <a:spLocks/>
          </p:cNvSpPr>
          <p:nvPr/>
        </p:nvSpPr>
        <p:spPr bwMode="gray">
          <a:xfrm>
            <a:off x="730251" y="3697288"/>
            <a:ext cx="397933" cy="434975"/>
          </a:xfrm>
          <a:custGeom>
            <a:avLst/>
            <a:gdLst>
              <a:gd name="T0" fmla="*/ 27132 w 55"/>
              <a:gd name="T1" fmla="*/ 81558 h 80"/>
              <a:gd name="T2" fmla="*/ 130233 w 55"/>
              <a:gd name="T3" fmla="*/ 10874 h 80"/>
              <a:gd name="T4" fmla="*/ 179070 w 55"/>
              <a:gd name="T5" fmla="*/ 141367 h 80"/>
              <a:gd name="T6" fmla="*/ 293024 w 55"/>
              <a:gd name="T7" fmla="*/ 222925 h 80"/>
              <a:gd name="T8" fmla="*/ 200775 w 55"/>
              <a:gd name="T9" fmla="*/ 418663 h 80"/>
              <a:gd name="T10" fmla="*/ 32558 w 55"/>
              <a:gd name="T11" fmla="*/ 337106 h 80"/>
              <a:gd name="T12" fmla="*/ 5426 w 55"/>
              <a:gd name="T13" fmla="*/ 190302 h 80"/>
              <a:gd name="T14" fmla="*/ 27132 w 55"/>
              <a:gd name="T15" fmla="*/ 81558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accent1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7" name="Freeform 49"/>
          <p:cNvSpPr>
            <a:spLocks/>
          </p:cNvSpPr>
          <p:nvPr/>
        </p:nvSpPr>
        <p:spPr bwMode="gray">
          <a:xfrm>
            <a:off x="131234" y="4102100"/>
            <a:ext cx="192617" cy="147638"/>
          </a:xfrm>
          <a:custGeom>
            <a:avLst/>
            <a:gdLst>
              <a:gd name="T0" fmla="*/ 1588 w 91"/>
              <a:gd name="T1" fmla="*/ 115888 h 93"/>
              <a:gd name="T2" fmla="*/ 34925 w 91"/>
              <a:gd name="T3" fmla="*/ 127000 h 93"/>
              <a:gd name="T4" fmla="*/ 53975 w 91"/>
              <a:gd name="T5" fmla="*/ 146050 h 93"/>
              <a:gd name="T6" fmla="*/ 107950 w 91"/>
              <a:gd name="T7" fmla="*/ 112713 h 93"/>
              <a:gd name="T8" fmla="*/ 139700 w 91"/>
              <a:gd name="T9" fmla="*/ 46038 h 93"/>
              <a:gd name="T10" fmla="*/ 79375 w 91"/>
              <a:gd name="T11" fmla="*/ 0 h 93"/>
              <a:gd name="T12" fmla="*/ 20638 w 91"/>
              <a:gd name="T13" fmla="*/ 46038 h 93"/>
              <a:gd name="T14" fmla="*/ 1588 w 91"/>
              <a:gd name="T15" fmla="*/ 115888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accent1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8" name="Freeform 50"/>
          <p:cNvSpPr>
            <a:spLocks/>
          </p:cNvSpPr>
          <p:nvPr/>
        </p:nvSpPr>
        <p:spPr bwMode="gray">
          <a:xfrm>
            <a:off x="770467" y="4275138"/>
            <a:ext cx="124884" cy="95250"/>
          </a:xfrm>
          <a:custGeom>
            <a:avLst/>
            <a:gdLst>
              <a:gd name="T0" fmla="*/ 1029 w 91"/>
              <a:gd name="T1" fmla="*/ 74766 h 93"/>
              <a:gd name="T2" fmla="*/ 22644 w 91"/>
              <a:gd name="T3" fmla="*/ 81935 h 93"/>
              <a:gd name="T4" fmla="*/ 34995 w 91"/>
              <a:gd name="T5" fmla="*/ 94226 h 93"/>
              <a:gd name="T6" fmla="*/ 69990 w 91"/>
              <a:gd name="T7" fmla="*/ 72718 h 93"/>
              <a:gd name="T8" fmla="*/ 90575 w 91"/>
              <a:gd name="T9" fmla="*/ 29702 h 93"/>
              <a:gd name="T10" fmla="*/ 51463 w 91"/>
              <a:gd name="T11" fmla="*/ 0 h 93"/>
              <a:gd name="T12" fmla="*/ 13380 w 91"/>
              <a:gd name="T13" fmla="*/ 29702 h 93"/>
              <a:gd name="T14" fmla="*/ 1029 w 91"/>
              <a:gd name="T15" fmla="*/ 74766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accent1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9" name="Freeform 66"/>
          <p:cNvSpPr>
            <a:spLocks/>
          </p:cNvSpPr>
          <p:nvPr/>
        </p:nvSpPr>
        <p:spPr bwMode="gray">
          <a:xfrm>
            <a:off x="10653184" y="4159251"/>
            <a:ext cx="277283" cy="277813"/>
          </a:xfrm>
          <a:custGeom>
            <a:avLst/>
            <a:gdLst>
              <a:gd name="T0" fmla="*/ 1507 w 138"/>
              <a:gd name="T1" fmla="*/ 98677 h 183"/>
              <a:gd name="T2" fmla="*/ 16577 w 138"/>
              <a:gd name="T3" fmla="*/ 66797 h 183"/>
              <a:gd name="T4" fmla="*/ 9042 w 138"/>
              <a:gd name="T5" fmla="*/ 48579 h 183"/>
              <a:gd name="T6" fmla="*/ 43702 w 138"/>
              <a:gd name="T7" fmla="*/ 39471 h 183"/>
              <a:gd name="T8" fmla="*/ 49730 w 138"/>
              <a:gd name="T9" fmla="*/ 15181 h 183"/>
              <a:gd name="T10" fmla="*/ 81376 w 138"/>
              <a:gd name="T11" fmla="*/ 25808 h 183"/>
              <a:gd name="T12" fmla="*/ 97953 w 138"/>
              <a:gd name="T13" fmla="*/ 3036 h 183"/>
              <a:gd name="T14" fmla="*/ 116037 w 138"/>
              <a:gd name="T15" fmla="*/ 42507 h 183"/>
              <a:gd name="T16" fmla="*/ 170288 w 138"/>
              <a:gd name="T17" fmla="*/ 51616 h 183"/>
              <a:gd name="T18" fmla="*/ 176316 w 138"/>
              <a:gd name="T19" fmla="*/ 34916 h 183"/>
              <a:gd name="T20" fmla="*/ 194399 w 138"/>
              <a:gd name="T21" fmla="*/ 19735 h 183"/>
              <a:gd name="T22" fmla="*/ 206455 w 138"/>
              <a:gd name="T23" fmla="*/ 47061 h 183"/>
              <a:gd name="T24" fmla="*/ 185357 w 138"/>
              <a:gd name="T25" fmla="*/ 53134 h 183"/>
              <a:gd name="T26" fmla="*/ 183850 w 138"/>
              <a:gd name="T27" fmla="*/ 69833 h 183"/>
              <a:gd name="T28" fmla="*/ 194399 w 138"/>
              <a:gd name="T29" fmla="*/ 144220 h 183"/>
              <a:gd name="T30" fmla="*/ 183850 w 138"/>
              <a:gd name="T31" fmla="*/ 235306 h 183"/>
              <a:gd name="T32" fmla="*/ 188371 w 138"/>
              <a:gd name="T33" fmla="*/ 271741 h 183"/>
              <a:gd name="T34" fmla="*/ 152204 w 138"/>
              <a:gd name="T35" fmla="*/ 274777 h 183"/>
              <a:gd name="T36" fmla="*/ 111516 w 138"/>
              <a:gd name="T37" fmla="*/ 262632 h 183"/>
              <a:gd name="T38" fmla="*/ 18084 w 138"/>
              <a:gd name="T39" fmla="*/ 212535 h 183"/>
              <a:gd name="T40" fmla="*/ 1507 w 138"/>
              <a:gd name="T41" fmla="*/ 98677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accent1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30" name="Group 67"/>
          <p:cNvGrpSpPr>
            <a:grpSpLocks/>
          </p:cNvGrpSpPr>
          <p:nvPr/>
        </p:nvGrpSpPr>
        <p:grpSpPr bwMode="auto">
          <a:xfrm>
            <a:off x="11216218" y="3965575"/>
            <a:ext cx="86783" cy="58738"/>
            <a:chOff x="671" y="1638"/>
            <a:chExt cx="90" cy="82"/>
          </a:xfrm>
        </p:grpSpPr>
        <p:sp>
          <p:nvSpPr>
            <p:cNvPr id="31" name="Freeform 68"/>
            <p:cNvSpPr>
              <a:spLocks/>
            </p:cNvSpPr>
            <p:nvPr/>
          </p:nvSpPr>
          <p:spPr bwMode="gray">
            <a:xfrm>
              <a:off x="691" y="1649"/>
              <a:ext cx="70" cy="71"/>
            </a:xfrm>
            <a:custGeom>
              <a:avLst/>
              <a:gdLst>
                <a:gd name="T0" fmla="*/ 36 w 70"/>
                <a:gd name="T1" fmla="*/ 4 h 72"/>
                <a:gd name="T2" fmla="*/ 17 w 70"/>
                <a:gd name="T3" fmla="*/ 11 h 72"/>
                <a:gd name="T4" fmla="*/ 1 w 70"/>
                <a:gd name="T5" fmla="*/ 43 h 72"/>
                <a:gd name="T6" fmla="*/ 11 w 70"/>
                <a:gd name="T7" fmla="*/ 64 h 72"/>
                <a:gd name="T8" fmla="*/ 61 w 70"/>
                <a:gd name="T9" fmla="*/ 67 h 72"/>
                <a:gd name="T10" fmla="*/ 67 w 70"/>
                <a:gd name="T11" fmla="*/ 34 h 72"/>
                <a:gd name="T12" fmla="*/ 52 w 70"/>
                <a:gd name="T13" fmla="*/ 5 h 72"/>
                <a:gd name="T14" fmla="*/ 36 w 70"/>
                <a:gd name="T15" fmla="*/ 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72"/>
                <a:gd name="T26" fmla="*/ 70 w 70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72">
                  <a:moveTo>
                    <a:pt x="36" y="4"/>
                  </a:moveTo>
                  <a:cubicBezTo>
                    <a:pt x="30" y="5"/>
                    <a:pt x="23" y="5"/>
                    <a:pt x="17" y="11"/>
                  </a:cubicBezTo>
                  <a:cubicBezTo>
                    <a:pt x="11" y="17"/>
                    <a:pt x="2" y="34"/>
                    <a:pt x="1" y="43"/>
                  </a:cubicBezTo>
                  <a:cubicBezTo>
                    <a:pt x="0" y="52"/>
                    <a:pt x="1" y="60"/>
                    <a:pt x="11" y="64"/>
                  </a:cubicBezTo>
                  <a:cubicBezTo>
                    <a:pt x="21" y="68"/>
                    <a:pt x="52" y="72"/>
                    <a:pt x="61" y="67"/>
                  </a:cubicBezTo>
                  <a:cubicBezTo>
                    <a:pt x="70" y="62"/>
                    <a:pt x="69" y="44"/>
                    <a:pt x="67" y="34"/>
                  </a:cubicBezTo>
                  <a:cubicBezTo>
                    <a:pt x="65" y="24"/>
                    <a:pt x="57" y="10"/>
                    <a:pt x="52" y="5"/>
                  </a:cubicBezTo>
                  <a:cubicBezTo>
                    <a:pt x="47" y="0"/>
                    <a:pt x="42" y="3"/>
                    <a:pt x="36" y="4"/>
                  </a:cubicBez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32" name="Freeform 69"/>
            <p:cNvSpPr>
              <a:spLocks/>
            </p:cNvSpPr>
            <p:nvPr/>
          </p:nvSpPr>
          <p:spPr bwMode="gray">
            <a:xfrm>
              <a:off x="671" y="1638"/>
              <a:ext cx="70" cy="82"/>
            </a:xfrm>
            <a:custGeom>
              <a:avLst/>
              <a:gdLst>
                <a:gd name="T0" fmla="*/ 7 w 70"/>
                <a:gd name="T1" fmla="*/ 38 h 82"/>
                <a:gd name="T2" fmla="*/ 18 w 70"/>
                <a:gd name="T3" fmla="*/ 26 h 82"/>
                <a:gd name="T4" fmla="*/ 36 w 70"/>
                <a:gd name="T5" fmla="*/ 3 h 82"/>
                <a:gd name="T6" fmla="*/ 66 w 70"/>
                <a:gd name="T7" fmla="*/ 8 h 82"/>
                <a:gd name="T8" fmla="*/ 61 w 70"/>
                <a:gd name="T9" fmla="*/ 24 h 82"/>
                <a:gd name="T10" fmla="*/ 40 w 70"/>
                <a:gd name="T11" fmla="*/ 38 h 82"/>
                <a:gd name="T12" fmla="*/ 30 w 70"/>
                <a:gd name="T13" fmla="*/ 77 h 82"/>
                <a:gd name="T14" fmla="*/ 4 w 70"/>
                <a:gd name="T15" fmla="*/ 65 h 82"/>
                <a:gd name="T16" fmla="*/ 7 w 70"/>
                <a:gd name="T17" fmla="*/ 38 h 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82"/>
                <a:gd name="T29" fmla="*/ 70 w 70"/>
                <a:gd name="T30" fmla="*/ 82 h 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82">
                  <a:moveTo>
                    <a:pt x="7" y="38"/>
                  </a:moveTo>
                  <a:cubicBezTo>
                    <a:pt x="9" y="32"/>
                    <a:pt x="13" y="32"/>
                    <a:pt x="18" y="26"/>
                  </a:cubicBezTo>
                  <a:cubicBezTo>
                    <a:pt x="23" y="20"/>
                    <a:pt x="28" y="6"/>
                    <a:pt x="36" y="3"/>
                  </a:cubicBezTo>
                  <a:cubicBezTo>
                    <a:pt x="44" y="0"/>
                    <a:pt x="62" y="5"/>
                    <a:pt x="66" y="8"/>
                  </a:cubicBezTo>
                  <a:cubicBezTo>
                    <a:pt x="70" y="11"/>
                    <a:pt x="65" y="19"/>
                    <a:pt x="61" y="24"/>
                  </a:cubicBezTo>
                  <a:cubicBezTo>
                    <a:pt x="57" y="29"/>
                    <a:pt x="45" y="29"/>
                    <a:pt x="40" y="38"/>
                  </a:cubicBezTo>
                  <a:cubicBezTo>
                    <a:pt x="35" y="47"/>
                    <a:pt x="36" y="72"/>
                    <a:pt x="30" y="77"/>
                  </a:cubicBezTo>
                  <a:cubicBezTo>
                    <a:pt x="24" y="82"/>
                    <a:pt x="8" y="72"/>
                    <a:pt x="4" y="65"/>
                  </a:cubicBezTo>
                  <a:cubicBezTo>
                    <a:pt x="0" y="58"/>
                    <a:pt x="5" y="44"/>
                    <a:pt x="7" y="38"/>
                  </a:cubicBez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33" name="Freeform 70"/>
          <p:cNvSpPr>
            <a:spLocks/>
          </p:cNvSpPr>
          <p:nvPr/>
        </p:nvSpPr>
        <p:spPr bwMode="gray">
          <a:xfrm>
            <a:off x="11381318" y="4092575"/>
            <a:ext cx="52916" cy="58738"/>
          </a:xfrm>
          <a:custGeom>
            <a:avLst/>
            <a:gdLst>
              <a:gd name="T0" fmla="*/ 3608 w 55"/>
              <a:gd name="T1" fmla="*/ 11013 h 80"/>
              <a:gd name="T2" fmla="*/ 17318 w 55"/>
              <a:gd name="T3" fmla="*/ 1468 h 80"/>
              <a:gd name="T4" fmla="*/ 23812 w 55"/>
              <a:gd name="T5" fmla="*/ 19090 h 80"/>
              <a:gd name="T6" fmla="*/ 38965 w 55"/>
              <a:gd name="T7" fmla="*/ 30103 h 80"/>
              <a:gd name="T8" fmla="*/ 26699 w 55"/>
              <a:gd name="T9" fmla="*/ 56535 h 80"/>
              <a:gd name="T10" fmla="*/ 4329 w 55"/>
              <a:gd name="T11" fmla="*/ 45522 h 80"/>
              <a:gd name="T12" fmla="*/ 722 w 55"/>
              <a:gd name="T13" fmla="*/ 25698 h 80"/>
              <a:gd name="T14" fmla="*/ 3608 w 55"/>
              <a:gd name="T15" fmla="*/ 11013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accent1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4" name="Freeform 71"/>
          <p:cNvSpPr>
            <a:spLocks/>
          </p:cNvSpPr>
          <p:nvPr/>
        </p:nvSpPr>
        <p:spPr bwMode="gray">
          <a:xfrm>
            <a:off x="11499851" y="4129088"/>
            <a:ext cx="88900" cy="68262"/>
          </a:xfrm>
          <a:custGeom>
            <a:avLst/>
            <a:gdLst>
              <a:gd name="T0" fmla="*/ 733 w 91"/>
              <a:gd name="T1" fmla="*/ 53582 h 93"/>
              <a:gd name="T2" fmla="*/ 16119 w 91"/>
              <a:gd name="T3" fmla="*/ 58720 h 93"/>
              <a:gd name="T4" fmla="*/ 24912 w 91"/>
              <a:gd name="T5" fmla="*/ 67528 h 93"/>
              <a:gd name="T6" fmla="*/ 49823 w 91"/>
              <a:gd name="T7" fmla="*/ 52114 h 93"/>
              <a:gd name="T8" fmla="*/ 64477 w 91"/>
              <a:gd name="T9" fmla="*/ 21286 h 93"/>
              <a:gd name="T10" fmla="*/ 36635 w 91"/>
              <a:gd name="T11" fmla="*/ 0 h 93"/>
              <a:gd name="T12" fmla="*/ 9525 w 91"/>
              <a:gd name="T13" fmla="*/ 21286 h 93"/>
              <a:gd name="T14" fmla="*/ 733 w 91"/>
              <a:gd name="T15" fmla="*/ 53582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accent1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5" name="Freeform 72"/>
          <p:cNvSpPr>
            <a:spLocks/>
          </p:cNvSpPr>
          <p:nvPr/>
        </p:nvSpPr>
        <p:spPr bwMode="gray">
          <a:xfrm>
            <a:off x="11474451" y="3987800"/>
            <a:ext cx="135467" cy="103188"/>
          </a:xfrm>
          <a:custGeom>
            <a:avLst/>
            <a:gdLst>
              <a:gd name="T0" fmla="*/ 1116 w 91"/>
              <a:gd name="T1" fmla="*/ 80997 h 93"/>
              <a:gd name="T2" fmla="*/ 24563 w 91"/>
              <a:gd name="T3" fmla="*/ 88764 h 93"/>
              <a:gd name="T4" fmla="*/ 37960 w 91"/>
              <a:gd name="T5" fmla="*/ 102078 h 93"/>
              <a:gd name="T6" fmla="*/ 75921 w 91"/>
              <a:gd name="T7" fmla="*/ 78778 h 93"/>
              <a:gd name="T8" fmla="*/ 98251 w 91"/>
              <a:gd name="T9" fmla="*/ 32177 h 93"/>
              <a:gd name="T10" fmla="*/ 55824 w 91"/>
              <a:gd name="T11" fmla="*/ 0 h 93"/>
              <a:gd name="T12" fmla="*/ 14514 w 91"/>
              <a:gd name="T13" fmla="*/ 32177 h 93"/>
              <a:gd name="T14" fmla="*/ 1116 w 91"/>
              <a:gd name="T15" fmla="*/ 80997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accent1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6" name="Freeform 73"/>
          <p:cNvSpPr>
            <a:spLocks/>
          </p:cNvSpPr>
          <p:nvPr/>
        </p:nvSpPr>
        <p:spPr bwMode="gray">
          <a:xfrm>
            <a:off x="11000318" y="3836988"/>
            <a:ext cx="88900" cy="68262"/>
          </a:xfrm>
          <a:custGeom>
            <a:avLst/>
            <a:gdLst>
              <a:gd name="T0" fmla="*/ 733 w 91"/>
              <a:gd name="T1" fmla="*/ 53582 h 93"/>
              <a:gd name="T2" fmla="*/ 16119 w 91"/>
              <a:gd name="T3" fmla="*/ 58720 h 93"/>
              <a:gd name="T4" fmla="*/ 24912 w 91"/>
              <a:gd name="T5" fmla="*/ 67528 h 93"/>
              <a:gd name="T6" fmla="*/ 49823 w 91"/>
              <a:gd name="T7" fmla="*/ 52114 h 93"/>
              <a:gd name="T8" fmla="*/ 64477 w 91"/>
              <a:gd name="T9" fmla="*/ 21286 h 93"/>
              <a:gd name="T10" fmla="*/ 36635 w 91"/>
              <a:gd name="T11" fmla="*/ 0 h 93"/>
              <a:gd name="T12" fmla="*/ 9525 w 91"/>
              <a:gd name="T13" fmla="*/ 21286 h 93"/>
              <a:gd name="T14" fmla="*/ 733 w 91"/>
              <a:gd name="T15" fmla="*/ 53582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accent1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7" name="Freeform 74"/>
          <p:cNvSpPr>
            <a:spLocks/>
          </p:cNvSpPr>
          <p:nvPr/>
        </p:nvSpPr>
        <p:spPr bwMode="gray">
          <a:xfrm>
            <a:off x="10659534" y="3810001"/>
            <a:ext cx="52917" cy="60325"/>
          </a:xfrm>
          <a:custGeom>
            <a:avLst/>
            <a:gdLst>
              <a:gd name="T0" fmla="*/ 3608 w 55"/>
              <a:gd name="T1" fmla="*/ 11311 h 80"/>
              <a:gd name="T2" fmla="*/ 17318 w 55"/>
              <a:gd name="T3" fmla="*/ 1508 h 80"/>
              <a:gd name="T4" fmla="*/ 23813 w 55"/>
              <a:gd name="T5" fmla="*/ 19606 h 80"/>
              <a:gd name="T6" fmla="*/ 38966 w 55"/>
              <a:gd name="T7" fmla="*/ 30917 h 80"/>
              <a:gd name="T8" fmla="*/ 26699 w 55"/>
              <a:gd name="T9" fmla="*/ 58063 h 80"/>
              <a:gd name="T10" fmla="*/ 4330 w 55"/>
              <a:gd name="T11" fmla="*/ 46752 h 80"/>
              <a:gd name="T12" fmla="*/ 722 w 55"/>
              <a:gd name="T13" fmla="*/ 26392 h 80"/>
              <a:gd name="T14" fmla="*/ 3608 w 55"/>
              <a:gd name="T15" fmla="*/ 11311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accent1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8" name="Freeform 75"/>
          <p:cNvSpPr>
            <a:spLocks/>
          </p:cNvSpPr>
          <p:nvPr/>
        </p:nvSpPr>
        <p:spPr bwMode="gray">
          <a:xfrm>
            <a:off x="10549468" y="4087814"/>
            <a:ext cx="55033" cy="58737"/>
          </a:xfrm>
          <a:custGeom>
            <a:avLst/>
            <a:gdLst>
              <a:gd name="T0" fmla="*/ 3752 w 55"/>
              <a:gd name="T1" fmla="*/ 11013 h 80"/>
              <a:gd name="T2" fmla="*/ 18011 w 55"/>
              <a:gd name="T3" fmla="*/ 1468 h 80"/>
              <a:gd name="T4" fmla="*/ 24765 w 55"/>
              <a:gd name="T5" fmla="*/ 19090 h 80"/>
              <a:gd name="T6" fmla="*/ 40525 w 55"/>
              <a:gd name="T7" fmla="*/ 30103 h 80"/>
              <a:gd name="T8" fmla="*/ 27767 w 55"/>
              <a:gd name="T9" fmla="*/ 56534 h 80"/>
              <a:gd name="T10" fmla="*/ 4503 w 55"/>
              <a:gd name="T11" fmla="*/ 45521 h 80"/>
              <a:gd name="T12" fmla="*/ 750 w 55"/>
              <a:gd name="T13" fmla="*/ 25697 h 80"/>
              <a:gd name="T14" fmla="*/ 3752 w 55"/>
              <a:gd name="T15" fmla="*/ 11013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accent1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9" name="Freeform 76"/>
          <p:cNvSpPr>
            <a:spLocks/>
          </p:cNvSpPr>
          <p:nvPr/>
        </p:nvSpPr>
        <p:spPr bwMode="gray">
          <a:xfrm>
            <a:off x="10670118" y="3730626"/>
            <a:ext cx="184149" cy="201613"/>
          </a:xfrm>
          <a:custGeom>
            <a:avLst/>
            <a:gdLst>
              <a:gd name="T0" fmla="*/ 12556 w 55"/>
              <a:gd name="T1" fmla="*/ 37802 h 80"/>
              <a:gd name="T2" fmla="*/ 60267 w 55"/>
              <a:gd name="T3" fmla="*/ 5040 h 80"/>
              <a:gd name="T4" fmla="*/ 82867 w 55"/>
              <a:gd name="T5" fmla="*/ 65524 h 80"/>
              <a:gd name="T6" fmla="*/ 135601 w 55"/>
              <a:gd name="T7" fmla="*/ 103327 h 80"/>
              <a:gd name="T8" fmla="*/ 92912 w 55"/>
              <a:gd name="T9" fmla="*/ 194053 h 80"/>
              <a:gd name="T10" fmla="*/ 15067 w 55"/>
              <a:gd name="T11" fmla="*/ 156250 h 80"/>
              <a:gd name="T12" fmla="*/ 2511 w 55"/>
              <a:gd name="T13" fmla="*/ 88206 h 80"/>
              <a:gd name="T14" fmla="*/ 12556 w 55"/>
              <a:gd name="T15" fmla="*/ 37802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accent1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40" name="Freeform 77"/>
          <p:cNvSpPr>
            <a:spLocks/>
          </p:cNvSpPr>
          <p:nvPr/>
        </p:nvSpPr>
        <p:spPr bwMode="gray">
          <a:xfrm>
            <a:off x="10397067" y="3917951"/>
            <a:ext cx="88900" cy="68263"/>
          </a:xfrm>
          <a:custGeom>
            <a:avLst/>
            <a:gdLst>
              <a:gd name="T0" fmla="*/ 733 w 91"/>
              <a:gd name="T1" fmla="*/ 53583 h 93"/>
              <a:gd name="T2" fmla="*/ 16119 w 91"/>
              <a:gd name="T3" fmla="*/ 58721 h 93"/>
              <a:gd name="T4" fmla="*/ 24912 w 91"/>
              <a:gd name="T5" fmla="*/ 67529 h 93"/>
              <a:gd name="T6" fmla="*/ 49823 w 91"/>
              <a:gd name="T7" fmla="*/ 52115 h 93"/>
              <a:gd name="T8" fmla="*/ 64477 w 91"/>
              <a:gd name="T9" fmla="*/ 21286 h 93"/>
              <a:gd name="T10" fmla="*/ 36635 w 91"/>
              <a:gd name="T11" fmla="*/ 0 h 93"/>
              <a:gd name="T12" fmla="*/ 9525 w 91"/>
              <a:gd name="T13" fmla="*/ 21286 h 93"/>
              <a:gd name="T14" fmla="*/ 733 w 91"/>
              <a:gd name="T15" fmla="*/ 5358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accent1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41" name="Freeform 78"/>
          <p:cNvSpPr>
            <a:spLocks/>
          </p:cNvSpPr>
          <p:nvPr/>
        </p:nvSpPr>
        <p:spPr bwMode="gray">
          <a:xfrm>
            <a:off x="10693401" y="4057650"/>
            <a:ext cx="57151" cy="44450"/>
          </a:xfrm>
          <a:custGeom>
            <a:avLst/>
            <a:gdLst>
              <a:gd name="T0" fmla="*/ 471 w 91"/>
              <a:gd name="T1" fmla="*/ 34891 h 93"/>
              <a:gd name="T2" fmla="*/ 10362 w 91"/>
              <a:gd name="T3" fmla="*/ 38237 h 93"/>
              <a:gd name="T4" fmla="*/ 16015 w 91"/>
              <a:gd name="T5" fmla="*/ 43972 h 93"/>
              <a:gd name="T6" fmla="*/ 32029 w 91"/>
              <a:gd name="T7" fmla="*/ 33935 h 93"/>
              <a:gd name="T8" fmla="*/ 41450 w 91"/>
              <a:gd name="T9" fmla="*/ 13861 h 93"/>
              <a:gd name="T10" fmla="*/ 23551 w 91"/>
              <a:gd name="T11" fmla="*/ 0 h 93"/>
              <a:gd name="T12" fmla="*/ 6123 w 91"/>
              <a:gd name="T13" fmla="*/ 13861 h 93"/>
              <a:gd name="T14" fmla="*/ 471 w 91"/>
              <a:gd name="T15" fmla="*/ 34891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accent1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42" name="Freeform 80"/>
          <p:cNvSpPr>
            <a:spLocks/>
          </p:cNvSpPr>
          <p:nvPr/>
        </p:nvSpPr>
        <p:spPr bwMode="gray">
          <a:xfrm>
            <a:off x="11472334" y="3652839"/>
            <a:ext cx="52917" cy="58737"/>
          </a:xfrm>
          <a:custGeom>
            <a:avLst/>
            <a:gdLst>
              <a:gd name="T0" fmla="*/ 3608 w 55"/>
              <a:gd name="T1" fmla="*/ 11013 h 80"/>
              <a:gd name="T2" fmla="*/ 17318 w 55"/>
              <a:gd name="T3" fmla="*/ 1468 h 80"/>
              <a:gd name="T4" fmla="*/ 23813 w 55"/>
              <a:gd name="T5" fmla="*/ 19090 h 80"/>
              <a:gd name="T6" fmla="*/ 38966 w 55"/>
              <a:gd name="T7" fmla="*/ 30103 h 80"/>
              <a:gd name="T8" fmla="*/ 26699 w 55"/>
              <a:gd name="T9" fmla="*/ 56534 h 80"/>
              <a:gd name="T10" fmla="*/ 4330 w 55"/>
              <a:gd name="T11" fmla="*/ 45521 h 80"/>
              <a:gd name="T12" fmla="*/ 722 w 55"/>
              <a:gd name="T13" fmla="*/ 25697 h 80"/>
              <a:gd name="T14" fmla="*/ 3608 w 55"/>
              <a:gd name="T15" fmla="*/ 11013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accent1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43" name="Freeform 81"/>
          <p:cNvSpPr>
            <a:spLocks/>
          </p:cNvSpPr>
          <p:nvPr/>
        </p:nvSpPr>
        <p:spPr bwMode="gray">
          <a:xfrm>
            <a:off x="11624734" y="3692525"/>
            <a:ext cx="88900" cy="68263"/>
          </a:xfrm>
          <a:custGeom>
            <a:avLst/>
            <a:gdLst>
              <a:gd name="T0" fmla="*/ 733 w 91"/>
              <a:gd name="T1" fmla="*/ 53583 h 93"/>
              <a:gd name="T2" fmla="*/ 16119 w 91"/>
              <a:gd name="T3" fmla="*/ 58721 h 93"/>
              <a:gd name="T4" fmla="*/ 24912 w 91"/>
              <a:gd name="T5" fmla="*/ 67529 h 93"/>
              <a:gd name="T6" fmla="*/ 49823 w 91"/>
              <a:gd name="T7" fmla="*/ 52115 h 93"/>
              <a:gd name="T8" fmla="*/ 64477 w 91"/>
              <a:gd name="T9" fmla="*/ 21286 h 93"/>
              <a:gd name="T10" fmla="*/ 36635 w 91"/>
              <a:gd name="T11" fmla="*/ 0 h 93"/>
              <a:gd name="T12" fmla="*/ 9525 w 91"/>
              <a:gd name="T13" fmla="*/ 21286 h 93"/>
              <a:gd name="T14" fmla="*/ 733 w 91"/>
              <a:gd name="T15" fmla="*/ 5358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accent1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44" name="Freeform 82"/>
          <p:cNvSpPr>
            <a:spLocks/>
          </p:cNvSpPr>
          <p:nvPr/>
        </p:nvSpPr>
        <p:spPr bwMode="gray">
          <a:xfrm>
            <a:off x="9728201" y="4060825"/>
            <a:ext cx="173567" cy="174625"/>
          </a:xfrm>
          <a:custGeom>
            <a:avLst/>
            <a:gdLst>
              <a:gd name="T0" fmla="*/ 943 w 138"/>
              <a:gd name="T1" fmla="*/ 62025 h 183"/>
              <a:gd name="T2" fmla="*/ 10376 w 138"/>
              <a:gd name="T3" fmla="*/ 41986 h 183"/>
              <a:gd name="T4" fmla="*/ 5660 w 138"/>
              <a:gd name="T5" fmla="*/ 30536 h 183"/>
              <a:gd name="T6" fmla="*/ 27356 w 138"/>
              <a:gd name="T7" fmla="*/ 24810 h 183"/>
              <a:gd name="T8" fmla="*/ 31129 w 138"/>
              <a:gd name="T9" fmla="*/ 9542 h 183"/>
              <a:gd name="T10" fmla="*/ 50938 w 138"/>
              <a:gd name="T11" fmla="*/ 16222 h 183"/>
              <a:gd name="T12" fmla="*/ 61314 w 138"/>
              <a:gd name="T13" fmla="*/ 1908 h 183"/>
              <a:gd name="T14" fmla="*/ 72634 w 138"/>
              <a:gd name="T15" fmla="*/ 26719 h 183"/>
              <a:gd name="T16" fmla="*/ 106593 w 138"/>
              <a:gd name="T17" fmla="*/ 32444 h 183"/>
              <a:gd name="T18" fmla="*/ 110366 w 138"/>
              <a:gd name="T19" fmla="*/ 21947 h 183"/>
              <a:gd name="T20" fmla="*/ 121685 w 138"/>
              <a:gd name="T21" fmla="*/ 12405 h 183"/>
              <a:gd name="T22" fmla="*/ 129232 w 138"/>
              <a:gd name="T23" fmla="*/ 29581 h 183"/>
              <a:gd name="T24" fmla="*/ 116026 w 138"/>
              <a:gd name="T25" fmla="*/ 33398 h 183"/>
              <a:gd name="T26" fmla="*/ 115082 w 138"/>
              <a:gd name="T27" fmla="*/ 43895 h 183"/>
              <a:gd name="T28" fmla="*/ 121685 w 138"/>
              <a:gd name="T29" fmla="*/ 90652 h 183"/>
              <a:gd name="T30" fmla="*/ 115082 w 138"/>
              <a:gd name="T31" fmla="*/ 147906 h 183"/>
              <a:gd name="T32" fmla="*/ 117912 w 138"/>
              <a:gd name="T33" fmla="*/ 170808 h 183"/>
              <a:gd name="T34" fmla="*/ 95273 w 138"/>
              <a:gd name="T35" fmla="*/ 172717 h 183"/>
              <a:gd name="T36" fmla="*/ 69804 w 138"/>
              <a:gd name="T37" fmla="*/ 165083 h 183"/>
              <a:gd name="T38" fmla="*/ 11320 w 138"/>
              <a:gd name="T39" fmla="*/ 133593 h 183"/>
              <a:gd name="T40" fmla="*/ 943 w 138"/>
              <a:gd name="T41" fmla="*/ 6202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accent1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45" name="Freeform 84"/>
          <p:cNvSpPr>
            <a:spLocks/>
          </p:cNvSpPr>
          <p:nvPr/>
        </p:nvSpPr>
        <p:spPr bwMode="gray">
          <a:xfrm>
            <a:off x="9984318" y="4176714"/>
            <a:ext cx="55033" cy="58737"/>
          </a:xfrm>
          <a:custGeom>
            <a:avLst/>
            <a:gdLst>
              <a:gd name="T0" fmla="*/ 3752 w 55"/>
              <a:gd name="T1" fmla="*/ 11013 h 80"/>
              <a:gd name="T2" fmla="*/ 18011 w 55"/>
              <a:gd name="T3" fmla="*/ 1468 h 80"/>
              <a:gd name="T4" fmla="*/ 24765 w 55"/>
              <a:gd name="T5" fmla="*/ 19090 h 80"/>
              <a:gd name="T6" fmla="*/ 40525 w 55"/>
              <a:gd name="T7" fmla="*/ 30103 h 80"/>
              <a:gd name="T8" fmla="*/ 27767 w 55"/>
              <a:gd name="T9" fmla="*/ 56534 h 80"/>
              <a:gd name="T10" fmla="*/ 4503 w 55"/>
              <a:gd name="T11" fmla="*/ 45521 h 80"/>
              <a:gd name="T12" fmla="*/ 750 w 55"/>
              <a:gd name="T13" fmla="*/ 25697 h 80"/>
              <a:gd name="T14" fmla="*/ 3752 w 55"/>
              <a:gd name="T15" fmla="*/ 11013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accent1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46" name="Group 85"/>
          <p:cNvGrpSpPr>
            <a:grpSpLocks/>
          </p:cNvGrpSpPr>
          <p:nvPr/>
        </p:nvGrpSpPr>
        <p:grpSpPr bwMode="auto">
          <a:xfrm>
            <a:off x="10703985" y="4503739"/>
            <a:ext cx="86783" cy="58737"/>
            <a:chOff x="671" y="1638"/>
            <a:chExt cx="90" cy="82"/>
          </a:xfrm>
        </p:grpSpPr>
        <p:sp>
          <p:nvSpPr>
            <p:cNvPr id="47" name="Freeform 86"/>
            <p:cNvSpPr>
              <a:spLocks/>
            </p:cNvSpPr>
            <p:nvPr/>
          </p:nvSpPr>
          <p:spPr bwMode="gray">
            <a:xfrm>
              <a:off x="691" y="1649"/>
              <a:ext cx="70" cy="71"/>
            </a:xfrm>
            <a:custGeom>
              <a:avLst/>
              <a:gdLst>
                <a:gd name="T0" fmla="*/ 36 w 70"/>
                <a:gd name="T1" fmla="*/ 4 h 72"/>
                <a:gd name="T2" fmla="*/ 17 w 70"/>
                <a:gd name="T3" fmla="*/ 11 h 72"/>
                <a:gd name="T4" fmla="*/ 1 w 70"/>
                <a:gd name="T5" fmla="*/ 43 h 72"/>
                <a:gd name="T6" fmla="*/ 11 w 70"/>
                <a:gd name="T7" fmla="*/ 64 h 72"/>
                <a:gd name="T8" fmla="*/ 61 w 70"/>
                <a:gd name="T9" fmla="*/ 67 h 72"/>
                <a:gd name="T10" fmla="*/ 67 w 70"/>
                <a:gd name="T11" fmla="*/ 34 h 72"/>
                <a:gd name="T12" fmla="*/ 52 w 70"/>
                <a:gd name="T13" fmla="*/ 5 h 72"/>
                <a:gd name="T14" fmla="*/ 36 w 70"/>
                <a:gd name="T15" fmla="*/ 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72"/>
                <a:gd name="T26" fmla="*/ 70 w 70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72">
                  <a:moveTo>
                    <a:pt x="36" y="4"/>
                  </a:moveTo>
                  <a:cubicBezTo>
                    <a:pt x="30" y="5"/>
                    <a:pt x="23" y="5"/>
                    <a:pt x="17" y="11"/>
                  </a:cubicBezTo>
                  <a:cubicBezTo>
                    <a:pt x="11" y="17"/>
                    <a:pt x="2" y="34"/>
                    <a:pt x="1" y="43"/>
                  </a:cubicBezTo>
                  <a:cubicBezTo>
                    <a:pt x="0" y="52"/>
                    <a:pt x="1" y="60"/>
                    <a:pt x="11" y="64"/>
                  </a:cubicBezTo>
                  <a:cubicBezTo>
                    <a:pt x="21" y="68"/>
                    <a:pt x="52" y="72"/>
                    <a:pt x="61" y="67"/>
                  </a:cubicBezTo>
                  <a:cubicBezTo>
                    <a:pt x="70" y="62"/>
                    <a:pt x="69" y="44"/>
                    <a:pt x="67" y="34"/>
                  </a:cubicBezTo>
                  <a:cubicBezTo>
                    <a:pt x="65" y="24"/>
                    <a:pt x="57" y="10"/>
                    <a:pt x="52" y="5"/>
                  </a:cubicBezTo>
                  <a:cubicBezTo>
                    <a:pt x="47" y="0"/>
                    <a:pt x="42" y="3"/>
                    <a:pt x="36" y="4"/>
                  </a:cubicBezTo>
                  <a:close/>
                </a:path>
              </a:pathLst>
            </a:custGeom>
            <a:solidFill>
              <a:schemeClr val="accent1">
                <a:alpha val="7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48" name="Freeform 87"/>
            <p:cNvSpPr>
              <a:spLocks/>
            </p:cNvSpPr>
            <p:nvPr/>
          </p:nvSpPr>
          <p:spPr bwMode="gray">
            <a:xfrm>
              <a:off x="671" y="1638"/>
              <a:ext cx="70" cy="82"/>
            </a:xfrm>
            <a:custGeom>
              <a:avLst/>
              <a:gdLst>
                <a:gd name="T0" fmla="*/ 7 w 70"/>
                <a:gd name="T1" fmla="*/ 38 h 82"/>
                <a:gd name="T2" fmla="*/ 18 w 70"/>
                <a:gd name="T3" fmla="*/ 26 h 82"/>
                <a:gd name="T4" fmla="*/ 36 w 70"/>
                <a:gd name="T5" fmla="*/ 3 h 82"/>
                <a:gd name="T6" fmla="*/ 66 w 70"/>
                <a:gd name="T7" fmla="*/ 8 h 82"/>
                <a:gd name="T8" fmla="*/ 61 w 70"/>
                <a:gd name="T9" fmla="*/ 24 h 82"/>
                <a:gd name="T10" fmla="*/ 40 w 70"/>
                <a:gd name="T11" fmla="*/ 38 h 82"/>
                <a:gd name="T12" fmla="*/ 30 w 70"/>
                <a:gd name="T13" fmla="*/ 77 h 82"/>
                <a:gd name="T14" fmla="*/ 4 w 70"/>
                <a:gd name="T15" fmla="*/ 65 h 82"/>
                <a:gd name="T16" fmla="*/ 7 w 70"/>
                <a:gd name="T17" fmla="*/ 38 h 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82"/>
                <a:gd name="T29" fmla="*/ 70 w 70"/>
                <a:gd name="T30" fmla="*/ 82 h 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82">
                  <a:moveTo>
                    <a:pt x="7" y="38"/>
                  </a:moveTo>
                  <a:cubicBezTo>
                    <a:pt x="9" y="32"/>
                    <a:pt x="13" y="32"/>
                    <a:pt x="18" y="26"/>
                  </a:cubicBezTo>
                  <a:cubicBezTo>
                    <a:pt x="23" y="20"/>
                    <a:pt x="28" y="6"/>
                    <a:pt x="36" y="3"/>
                  </a:cubicBezTo>
                  <a:cubicBezTo>
                    <a:pt x="44" y="0"/>
                    <a:pt x="62" y="5"/>
                    <a:pt x="66" y="8"/>
                  </a:cubicBezTo>
                  <a:cubicBezTo>
                    <a:pt x="70" y="11"/>
                    <a:pt x="65" y="19"/>
                    <a:pt x="61" y="24"/>
                  </a:cubicBezTo>
                  <a:cubicBezTo>
                    <a:pt x="57" y="29"/>
                    <a:pt x="45" y="29"/>
                    <a:pt x="40" y="38"/>
                  </a:cubicBezTo>
                  <a:cubicBezTo>
                    <a:pt x="35" y="47"/>
                    <a:pt x="36" y="72"/>
                    <a:pt x="30" y="77"/>
                  </a:cubicBezTo>
                  <a:cubicBezTo>
                    <a:pt x="24" y="82"/>
                    <a:pt x="8" y="72"/>
                    <a:pt x="4" y="65"/>
                  </a:cubicBezTo>
                  <a:cubicBezTo>
                    <a:pt x="0" y="58"/>
                    <a:pt x="5" y="44"/>
                    <a:pt x="7" y="38"/>
                  </a:cubicBezTo>
                  <a:close/>
                </a:path>
              </a:pathLst>
            </a:custGeom>
            <a:solidFill>
              <a:schemeClr val="accent1">
                <a:alpha val="7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49" name="Freeform 88"/>
          <p:cNvSpPr>
            <a:spLocks/>
          </p:cNvSpPr>
          <p:nvPr/>
        </p:nvSpPr>
        <p:spPr bwMode="gray">
          <a:xfrm>
            <a:off x="10856385" y="4541839"/>
            <a:ext cx="52916" cy="58737"/>
          </a:xfrm>
          <a:custGeom>
            <a:avLst/>
            <a:gdLst>
              <a:gd name="T0" fmla="*/ 3608 w 55"/>
              <a:gd name="T1" fmla="*/ 11013 h 80"/>
              <a:gd name="T2" fmla="*/ 17318 w 55"/>
              <a:gd name="T3" fmla="*/ 1468 h 80"/>
              <a:gd name="T4" fmla="*/ 23812 w 55"/>
              <a:gd name="T5" fmla="*/ 19090 h 80"/>
              <a:gd name="T6" fmla="*/ 38965 w 55"/>
              <a:gd name="T7" fmla="*/ 30103 h 80"/>
              <a:gd name="T8" fmla="*/ 26699 w 55"/>
              <a:gd name="T9" fmla="*/ 56534 h 80"/>
              <a:gd name="T10" fmla="*/ 4329 w 55"/>
              <a:gd name="T11" fmla="*/ 45521 h 80"/>
              <a:gd name="T12" fmla="*/ 722 w 55"/>
              <a:gd name="T13" fmla="*/ 25697 h 80"/>
              <a:gd name="T14" fmla="*/ 3608 w 55"/>
              <a:gd name="T15" fmla="*/ 11013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accent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0" name="Freeform 89"/>
          <p:cNvSpPr>
            <a:spLocks/>
          </p:cNvSpPr>
          <p:nvPr/>
        </p:nvSpPr>
        <p:spPr bwMode="gray">
          <a:xfrm>
            <a:off x="10805585" y="4619626"/>
            <a:ext cx="88900" cy="68263"/>
          </a:xfrm>
          <a:custGeom>
            <a:avLst/>
            <a:gdLst>
              <a:gd name="T0" fmla="*/ 733 w 91"/>
              <a:gd name="T1" fmla="*/ 53583 h 93"/>
              <a:gd name="T2" fmla="*/ 16119 w 91"/>
              <a:gd name="T3" fmla="*/ 58721 h 93"/>
              <a:gd name="T4" fmla="*/ 24912 w 91"/>
              <a:gd name="T5" fmla="*/ 67529 h 93"/>
              <a:gd name="T6" fmla="*/ 49823 w 91"/>
              <a:gd name="T7" fmla="*/ 52115 h 93"/>
              <a:gd name="T8" fmla="*/ 64477 w 91"/>
              <a:gd name="T9" fmla="*/ 21286 h 93"/>
              <a:gd name="T10" fmla="*/ 36635 w 91"/>
              <a:gd name="T11" fmla="*/ 0 h 93"/>
              <a:gd name="T12" fmla="*/ 9525 w 91"/>
              <a:gd name="T13" fmla="*/ 21286 h 93"/>
              <a:gd name="T14" fmla="*/ 733 w 91"/>
              <a:gd name="T15" fmla="*/ 5358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accent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1" name="Freeform 90"/>
          <p:cNvSpPr>
            <a:spLocks/>
          </p:cNvSpPr>
          <p:nvPr/>
        </p:nvSpPr>
        <p:spPr bwMode="gray">
          <a:xfrm>
            <a:off x="10549467" y="4619625"/>
            <a:ext cx="135467" cy="103188"/>
          </a:xfrm>
          <a:custGeom>
            <a:avLst/>
            <a:gdLst>
              <a:gd name="T0" fmla="*/ 1116 w 91"/>
              <a:gd name="T1" fmla="*/ 80997 h 93"/>
              <a:gd name="T2" fmla="*/ 24563 w 91"/>
              <a:gd name="T3" fmla="*/ 88764 h 93"/>
              <a:gd name="T4" fmla="*/ 37960 w 91"/>
              <a:gd name="T5" fmla="*/ 102078 h 93"/>
              <a:gd name="T6" fmla="*/ 75921 w 91"/>
              <a:gd name="T7" fmla="*/ 78778 h 93"/>
              <a:gd name="T8" fmla="*/ 98251 w 91"/>
              <a:gd name="T9" fmla="*/ 32177 h 93"/>
              <a:gd name="T10" fmla="*/ 55824 w 91"/>
              <a:gd name="T11" fmla="*/ 0 h 93"/>
              <a:gd name="T12" fmla="*/ 14514 w 91"/>
              <a:gd name="T13" fmla="*/ 32177 h 93"/>
              <a:gd name="T14" fmla="*/ 1116 w 91"/>
              <a:gd name="T15" fmla="*/ 80997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accent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2" name="Freeform 8"/>
          <p:cNvSpPr>
            <a:spLocks/>
          </p:cNvSpPr>
          <p:nvPr/>
        </p:nvSpPr>
        <p:spPr bwMode="gray">
          <a:xfrm>
            <a:off x="0" y="3925888"/>
            <a:ext cx="12192000" cy="3568700"/>
          </a:xfrm>
          <a:custGeom>
            <a:avLst/>
            <a:gdLst>
              <a:gd name="T0" fmla="*/ 0 w 5760"/>
              <a:gd name="T1" fmla="*/ 1271587 h 2248"/>
              <a:gd name="T2" fmla="*/ 9144000 w 5760"/>
              <a:gd name="T3" fmla="*/ 0 h 2248"/>
              <a:gd name="T4" fmla="*/ 0 w 5760"/>
              <a:gd name="T5" fmla="*/ 2932112 h 2248"/>
              <a:gd name="T6" fmla="*/ 0 w 5760"/>
              <a:gd name="T7" fmla="*/ 1271587 h 2248"/>
              <a:gd name="T8" fmla="*/ 0 60000 65536"/>
              <a:gd name="T9" fmla="*/ 0 60000 65536"/>
              <a:gd name="T10" fmla="*/ 0 60000 65536"/>
              <a:gd name="T11" fmla="*/ 0 60000 65536"/>
              <a:gd name="T12" fmla="*/ 0 w 5760"/>
              <a:gd name="T13" fmla="*/ 0 h 2248"/>
              <a:gd name="T14" fmla="*/ 5760 w 5760"/>
              <a:gd name="T15" fmla="*/ 2248 h 224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60" h="2248">
                <a:moveTo>
                  <a:pt x="0" y="801"/>
                </a:moveTo>
                <a:cubicBezTo>
                  <a:pt x="3137" y="2248"/>
                  <a:pt x="5641" y="326"/>
                  <a:pt x="5760" y="0"/>
                </a:cubicBezTo>
                <a:cubicBezTo>
                  <a:pt x="5722" y="94"/>
                  <a:pt x="4564" y="1928"/>
                  <a:pt x="0" y="1847"/>
                </a:cubicBezTo>
                <a:cubicBezTo>
                  <a:pt x="0" y="1847"/>
                  <a:pt x="0" y="1049"/>
                  <a:pt x="0" y="801"/>
                </a:cubicBezTo>
                <a:close/>
              </a:path>
            </a:pathLst>
          </a:custGeom>
          <a:solidFill>
            <a:schemeClr val="accent1">
              <a:alpha val="25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3" name="Freeform 116"/>
          <p:cNvSpPr>
            <a:spLocks/>
          </p:cNvSpPr>
          <p:nvPr/>
        </p:nvSpPr>
        <p:spPr bwMode="gray">
          <a:xfrm rot="18049660">
            <a:off x="321205" y="4944005"/>
            <a:ext cx="422275" cy="408516"/>
          </a:xfrm>
          <a:custGeom>
            <a:avLst/>
            <a:gdLst>
              <a:gd name="T0" fmla="*/ 4640 w 91"/>
              <a:gd name="T1" fmla="*/ 240497 h 93"/>
              <a:gd name="T2" fmla="*/ 102088 w 91"/>
              <a:gd name="T3" fmla="*/ 263559 h 93"/>
              <a:gd name="T4" fmla="*/ 157773 w 91"/>
              <a:gd name="T5" fmla="*/ 303093 h 93"/>
              <a:gd name="T6" fmla="*/ 315546 w 91"/>
              <a:gd name="T7" fmla="*/ 233908 h 93"/>
              <a:gd name="T8" fmla="*/ 408354 w 91"/>
              <a:gd name="T9" fmla="*/ 95540 h 93"/>
              <a:gd name="T10" fmla="*/ 232019 w 91"/>
              <a:gd name="T11" fmla="*/ 0 h 93"/>
              <a:gd name="T12" fmla="*/ 60325 w 91"/>
              <a:gd name="T13" fmla="*/ 95540 h 93"/>
              <a:gd name="T14" fmla="*/ 4640 w 91"/>
              <a:gd name="T15" fmla="*/ 240497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accent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 rot="10800000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4" name="Oval 117"/>
          <p:cNvSpPr>
            <a:spLocks noChangeArrowheads="1"/>
          </p:cNvSpPr>
          <p:nvPr/>
        </p:nvSpPr>
        <p:spPr bwMode="gray">
          <a:xfrm>
            <a:off x="1128184" y="4235450"/>
            <a:ext cx="2048933" cy="1536700"/>
          </a:xfrm>
          <a:prstGeom prst="ellipse">
            <a:avLst/>
          </a:prstGeom>
          <a:noFill/>
          <a:ln w="76200">
            <a:solidFill>
              <a:srgbClr val="FFFFFF">
                <a:alpha val="30196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5" name="Oval 118"/>
          <p:cNvSpPr>
            <a:spLocks noChangeArrowheads="1"/>
          </p:cNvSpPr>
          <p:nvPr/>
        </p:nvSpPr>
        <p:spPr bwMode="gray">
          <a:xfrm>
            <a:off x="2459567" y="5349876"/>
            <a:ext cx="615951" cy="500063"/>
          </a:xfrm>
          <a:prstGeom prst="ellipse">
            <a:avLst/>
          </a:prstGeom>
          <a:noFill/>
          <a:ln w="38100">
            <a:solidFill>
              <a:srgbClr val="FFFFFF">
                <a:alpha val="30196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6" name="Oval 119"/>
          <p:cNvSpPr>
            <a:spLocks noChangeArrowheads="1"/>
          </p:cNvSpPr>
          <p:nvPr/>
        </p:nvSpPr>
        <p:spPr bwMode="gray">
          <a:xfrm>
            <a:off x="3382434" y="6040439"/>
            <a:ext cx="408517" cy="307975"/>
          </a:xfrm>
          <a:prstGeom prst="ellipse">
            <a:avLst/>
          </a:prstGeom>
          <a:noFill/>
          <a:ln w="38100">
            <a:solidFill>
              <a:srgbClr val="FFFFFF">
                <a:alpha val="30196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57" name="Group 60"/>
          <p:cNvGrpSpPr>
            <a:grpSpLocks/>
          </p:cNvGrpSpPr>
          <p:nvPr/>
        </p:nvGrpSpPr>
        <p:grpSpPr bwMode="auto">
          <a:xfrm>
            <a:off x="2563285" y="3621089"/>
            <a:ext cx="5228167" cy="1539875"/>
            <a:chOff x="1211" y="2281"/>
            <a:chExt cx="2470" cy="970"/>
          </a:xfrm>
        </p:grpSpPr>
        <p:sp>
          <p:nvSpPr>
            <p:cNvPr id="58" name="Freeform 26"/>
            <p:cNvSpPr>
              <a:spLocks/>
            </p:cNvSpPr>
            <p:nvPr userDrawn="1"/>
          </p:nvSpPr>
          <p:spPr bwMode="gray">
            <a:xfrm>
              <a:off x="2299" y="2789"/>
              <a:ext cx="51" cy="75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59" name="Freeform 36"/>
            <p:cNvSpPr>
              <a:spLocks/>
            </p:cNvSpPr>
            <p:nvPr userDrawn="1"/>
          </p:nvSpPr>
          <p:spPr bwMode="gray">
            <a:xfrm>
              <a:off x="3098" y="2886"/>
              <a:ext cx="166" cy="169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0" name="Freeform 37"/>
            <p:cNvSpPr>
              <a:spLocks/>
            </p:cNvSpPr>
            <p:nvPr userDrawn="1"/>
          </p:nvSpPr>
          <p:spPr bwMode="gray">
            <a:xfrm>
              <a:off x="2952" y="2976"/>
              <a:ext cx="51" cy="75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bg1">
                <a:alpha val="7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1" name="Freeform 39"/>
            <p:cNvSpPr>
              <a:spLocks/>
            </p:cNvSpPr>
            <p:nvPr userDrawn="1"/>
          </p:nvSpPr>
          <p:spPr bwMode="gray">
            <a:xfrm>
              <a:off x="2835" y="2908"/>
              <a:ext cx="26" cy="38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2" name="Freeform 40"/>
            <p:cNvSpPr>
              <a:spLocks/>
            </p:cNvSpPr>
            <p:nvPr userDrawn="1"/>
          </p:nvSpPr>
          <p:spPr bwMode="gray">
            <a:xfrm rot="19240163" flipH="1">
              <a:off x="3133" y="3111"/>
              <a:ext cx="62" cy="83"/>
            </a:xfrm>
            <a:custGeom>
              <a:avLst/>
              <a:gdLst>
                <a:gd name="T0" fmla="*/ 1 w 138"/>
                <a:gd name="T1" fmla="*/ 65 h 183"/>
                <a:gd name="T2" fmla="*/ 11 w 138"/>
                <a:gd name="T3" fmla="*/ 44 h 183"/>
                <a:gd name="T4" fmla="*/ 6 w 138"/>
                <a:gd name="T5" fmla="*/ 32 h 183"/>
                <a:gd name="T6" fmla="*/ 29 w 138"/>
                <a:gd name="T7" fmla="*/ 26 h 183"/>
                <a:gd name="T8" fmla="*/ 33 w 138"/>
                <a:gd name="T9" fmla="*/ 10 h 183"/>
                <a:gd name="T10" fmla="*/ 54 w 138"/>
                <a:gd name="T11" fmla="*/ 17 h 183"/>
                <a:gd name="T12" fmla="*/ 65 w 138"/>
                <a:gd name="T13" fmla="*/ 2 h 183"/>
                <a:gd name="T14" fmla="*/ 77 w 138"/>
                <a:gd name="T15" fmla="*/ 28 h 183"/>
                <a:gd name="T16" fmla="*/ 113 w 138"/>
                <a:gd name="T17" fmla="*/ 34 h 183"/>
                <a:gd name="T18" fmla="*/ 117 w 138"/>
                <a:gd name="T19" fmla="*/ 23 h 183"/>
                <a:gd name="T20" fmla="*/ 129 w 138"/>
                <a:gd name="T21" fmla="*/ 13 h 183"/>
                <a:gd name="T22" fmla="*/ 137 w 138"/>
                <a:gd name="T23" fmla="*/ 31 h 183"/>
                <a:gd name="T24" fmla="*/ 123 w 138"/>
                <a:gd name="T25" fmla="*/ 35 h 183"/>
                <a:gd name="T26" fmla="*/ 122 w 138"/>
                <a:gd name="T27" fmla="*/ 46 h 183"/>
                <a:gd name="T28" fmla="*/ 129 w 138"/>
                <a:gd name="T29" fmla="*/ 95 h 183"/>
                <a:gd name="T30" fmla="*/ 122 w 138"/>
                <a:gd name="T31" fmla="*/ 155 h 183"/>
                <a:gd name="T32" fmla="*/ 125 w 138"/>
                <a:gd name="T33" fmla="*/ 179 h 183"/>
                <a:gd name="T34" fmla="*/ 101 w 138"/>
                <a:gd name="T35" fmla="*/ 181 h 183"/>
                <a:gd name="T36" fmla="*/ 74 w 138"/>
                <a:gd name="T37" fmla="*/ 173 h 183"/>
                <a:gd name="T38" fmla="*/ 12 w 138"/>
                <a:gd name="T39" fmla="*/ 140 h 183"/>
                <a:gd name="T40" fmla="*/ 1 w 138"/>
                <a:gd name="T41" fmla="*/ 65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bg1">
                <a:alpha val="89803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3" name="Freeform 41"/>
            <p:cNvSpPr>
              <a:spLocks/>
            </p:cNvSpPr>
            <p:nvPr userDrawn="1"/>
          </p:nvSpPr>
          <p:spPr bwMode="gray">
            <a:xfrm>
              <a:off x="2930" y="3134"/>
              <a:ext cx="44" cy="45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4" name="Freeform 42"/>
            <p:cNvSpPr>
              <a:spLocks/>
            </p:cNvSpPr>
            <p:nvPr userDrawn="1"/>
          </p:nvSpPr>
          <p:spPr bwMode="gray">
            <a:xfrm rot="827969" flipH="1">
              <a:off x="2659" y="3134"/>
              <a:ext cx="61" cy="82"/>
            </a:xfrm>
            <a:custGeom>
              <a:avLst/>
              <a:gdLst>
                <a:gd name="T0" fmla="*/ 1 w 138"/>
                <a:gd name="T1" fmla="*/ 65 h 183"/>
                <a:gd name="T2" fmla="*/ 11 w 138"/>
                <a:gd name="T3" fmla="*/ 44 h 183"/>
                <a:gd name="T4" fmla="*/ 6 w 138"/>
                <a:gd name="T5" fmla="*/ 32 h 183"/>
                <a:gd name="T6" fmla="*/ 29 w 138"/>
                <a:gd name="T7" fmla="*/ 26 h 183"/>
                <a:gd name="T8" fmla="*/ 33 w 138"/>
                <a:gd name="T9" fmla="*/ 10 h 183"/>
                <a:gd name="T10" fmla="*/ 54 w 138"/>
                <a:gd name="T11" fmla="*/ 17 h 183"/>
                <a:gd name="T12" fmla="*/ 65 w 138"/>
                <a:gd name="T13" fmla="*/ 2 h 183"/>
                <a:gd name="T14" fmla="*/ 77 w 138"/>
                <a:gd name="T15" fmla="*/ 28 h 183"/>
                <a:gd name="T16" fmla="*/ 113 w 138"/>
                <a:gd name="T17" fmla="*/ 34 h 183"/>
                <a:gd name="T18" fmla="*/ 117 w 138"/>
                <a:gd name="T19" fmla="*/ 23 h 183"/>
                <a:gd name="T20" fmla="*/ 129 w 138"/>
                <a:gd name="T21" fmla="*/ 13 h 183"/>
                <a:gd name="T22" fmla="*/ 137 w 138"/>
                <a:gd name="T23" fmla="*/ 31 h 183"/>
                <a:gd name="T24" fmla="*/ 123 w 138"/>
                <a:gd name="T25" fmla="*/ 35 h 183"/>
                <a:gd name="T26" fmla="*/ 122 w 138"/>
                <a:gd name="T27" fmla="*/ 46 h 183"/>
                <a:gd name="T28" fmla="*/ 129 w 138"/>
                <a:gd name="T29" fmla="*/ 95 h 183"/>
                <a:gd name="T30" fmla="*/ 122 w 138"/>
                <a:gd name="T31" fmla="*/ 155 h 183"/>
                <a:gd name="T32" fmla="*/ 125 w 138"/>
                <a:gd name="T33" fmla="*/ 179 h 183"/>
                <a:gd name="T34" fmla="*/ 101 w 138"/>
                <a:gd name="T35" fmla="*/ 181 h 183"/>
                <a:gd name="T36" fmla="*/ 74 w 138"/>
                <a:gd name="T37" fmla="*/ 173 h 183"/>
                <a:gd name="T38" fmla="*/ 12 w 138"/>
                <a:gd name="T39" fmla="*/ 140 h 183"/>
                <a:gd name="T40" fmla="*/ 1 w 138"/>
                <a:gd name="T41" fmla="*/ 65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5" name="Freeform 106"/>
            <p:cNvSpPr>
              <a:spLocks/>
            </p:cNvSpPr>
            <p:nvPr userDrawn="1"/>
          </p:nvSpPr>
          <p:spPr bwMode="gray">
            <a:xfrm>
              <a:off x="3630" y="3176"/>
              <a:ext cx="51" cy="75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bg1">
                <a:alpha val="7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6" name="Freeform 108"/>
            <p:cNvSpPr>
              <a:spLocks/>
            </p:cNvSpPr>
            <p:nvPr userDrawn="1"/>
          </p:nvSpPr>
          <p:spPr bwMode="gray">
            <a:xfrm>
              <a:off x="3308" y="3154"/>
              <a:ext cx="26" cy="38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7" name="Freeform 110"/>
            <p:cNvSpPr>
              <a:spLocks/>
            </p:cNvSpPr>
            <p:nvPr userDrawn="1"/>
          </p:nvSpPr>
          <p:spPr bwMode="gray">
            <a:xfrm>
              <a:off x="3487" y="3189"/>
              <a:ext cx="44" cy="45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8" name="Freeform 111"/>
            <p:cNvSpPr>
              <a:spLocks/>
            </p:cNvSpPr>
            <p:nvPr userDrawn="1"/>
          </p:nvSpPr>
          <p:spPr bwMode="gray">
            <a:xfrm rot="827969" flipH="1">
              <a:off x="2309" y="3030"/>
              <a:ext cx="61" cy="82"/>
            </a:xfrm>
            <a:custGeom>
              <a:avLst/>
              <a:gdLst>
                <a:gd name="T0" fmla="*/ 1 w 138"/>
                <a:gd name="T1" fmla="*/ 65 h 183"/>
                <a:gd name="T2" fmla="*/ 11 w 138"/>
                <a:gd name="T3" fmla="*/ 44 h 183"/>
                <a:gd name="T4" fmla="*/ 6 w 138"/>
                <a:gd name="T5" fmla="*/ 32 h 183"/>
                <a:gd name="T6" fmla="*/ 29 w 138"/>
                <a:gd name="T7" fmla="*/ 26 h 183"/>
                <a:gd name="T8" fmla="*/ 33 w 138"/>
                <a:gd name="T9" fmla="*/ 10 h 183"/>
                <a:gd name="T10" fmla="*/ 54 w 138"/>
                <a:gd name="T11" fmla="*/ 17 h 183"/>
                <a:gd name="T12" fmla="*/ 65 w 138"/>
                <a:gd name="T13" fmla="*/ 2 h 183"/>
                <a:gd name="T14" fmla="*/ 77 w 138"/>
                <a:gd name="T15" fmla="*/ 28 h 183"/>
                <a:gd name="T16" fmla="*/ 113 w 138"/>
                <a:gd name="T17" fmla="*/ 34 h 183"/>
                <a:gd name="T18" fmla="*/ 117 w 138"/>
                <a:gd name="T19" fmla="*/ 23 h 183"/>
                <a:gd name="T20" fmla="*/ 129 w 138"/>
                <a:gd name="T21" fmla="*/ 13 h 183"/>
                <a:gd name="T22" fmla="*/ 137 w 138"/>
                <a:gd name="T23" fmla="*/ 31 h 183"/>
                <a:gd name="T24" fmla="*/ 123 w 138"/>
                <a:gd name="T25" fmla="*/ 35 h 183"/>
                <a:gd name="T26" fmla="*/ 122 w 138"/>
                <a:gd name="T27" fmla="*/ 46 h 183"/>
                <a:gd name="T28" fmla="*/ 129 w 138"/>
                <a:gd name="T29" fmla="*/ 95 h 183"/>
                <a:gd name="T30" fmla="*/ 122 w 138"/>
                <a:gd name="T31" fmla="*/ 155 h 183"/>
                <a:gd name="T32" fmla="*/ 125 w 138"/>
                <a:gd name="T33" fmla="*/ 179 h 183"/>
                <a:gd name="T34" fmla="*/ 101 w 138"/>
                <a:gd name="T35" fmla="*/ 181 h 183"/>
                <a:gd name="T36" fmla="*/ 74 w 138"/>
                <a:gd name="T37" fmla="*/ 173 h 183"/>
                <a:gd name="T38" fmla="*/ 12 w 138"/>
                <a:gd name="T39" fmla="*/ 140 h 183"/>
                <a:gd name="T40" fmla="*/ 1 w 138"/>
                <a:gd name="T41" fmla="*/ 65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9" name="Freeform 112"/>
            <p:cNvSpPr>
              <a:spLocks/>
            </p:cNvSpPr>
            <p:nvPr userDrawn="1"/>
          </p:nvSpPr>
          <p:spPr bwMode="gray">
            <a:xfrm>
              <a:off x="1211" y="2281"/>
              <a:ext cx="145" cy="194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grpSp>
        <p:nvGrpSpPr>
          <p:cNvPr id="70" name="Group 70"/>
          <p:cNvGrpSpPr>
            <a:grpSpLocks/>
          </p:cNvGrpSpPr>
          <p:nvPr/>
        </p:nvGrpSpPr>
        <p:grpSpPr bwMode="auto">
          <a:xfrm>
            <a:off x="9935634" y="165100"/>
            <a:ext cx="1947333" cy="1689100"/>
            <a:chOff x="0" y="104"/>
            <a:chExt cx="1152" cy="1433"/>
          </a:xfrm>
        </p:grpSpPr>
        <p:sp>
          <p:nvSpPr>
            <p:cNvPr id="71" name="Freeform 55"/>
            <p:cNvSpPr>
              <a:spLocks/>
            </p:cNvSpPr>
            <p:nvPr/>
          </p:nvSpPr>
          <p:spPr bwMode="gray">
            <a:xfrm>
              <a:off x="699" y="1160"/>
              <a:ext cx="284" cy="377"/>
            </a:xfrm>
            <a:custGeom>
              <a:avLst/>
              <a:gdLst>
                <a:gd name="T0" fmla="*/ 1 w 138"/>
                <a:gd name="T1" fmla="*/ 65 h 183"/>
                <a:gd name="T2" fmla="*/ 11 w 138"/>
                <a:gd name="T3" fmla="*/ 44 h 183"/>
                <a:gd name="T4" fmla="*/ 6 w 138"/>
                <a:gd name="T5" fmla="*/ 32 h 183"/>
                <a:gd name="T6" fmla="*/ 29 w 138"/>
                <a:gd name="T7" fmla="*/ 26 h 183"/>
                <a:gd name="T8" fmla="*/ 33 w 138"/>
                <a:gd name="T9" fmla="*/ 10 h 183"/>
                <a:gd name="T10" fmla="*/ 54 w 138"/>
                <a:gd name="T11" fmla="*/ 17 h 183"/>
                <a:gd name="T12" fmla="*/ 65 w 138"/>
                <a:gd name="T13" fmla="*/ 2 h 183"/>
                <a:gd name="T14" fmla="*/ 77 w 138"/>
                <a:gd name="T15" fmla="*/ 28 h 183"/>
                <a:gd name="T16" fmla="*/ 113 w 138"/>
                <a:gd name="T17" fmla="*/ 34 h 183"/>
                <a:gd name="T18" fmla="*/ 117 w 138"/>
                <a:gd name="T19" fmla="*/ 23 h 183"/>
                <a:gd name="T20" fmla="*/ 129 w 138"/>
                <a:gd name="T21" fmla="*/ 13 h 183"/>
                <a:gd name="T22" fmla="*/ 137 w 138"/>
                <a:gd name="T23" fmla="*/ 31 h 183"/>
                <a:gd name="T24" fmla="*/ 123 w 138"/>
                <a:gd name="T25" fmla="*/ 35 h 183"/>
                <a:gd name="T26" fmla="*/ 122 w 138"/>
                <a:gd name="T27" fmla="*/ 46 h 183"/>
                <a:gd name="T28" fmla="*/ 129 w 138"/>
                <a:gd name="T29" fmla="*/ 95 h 183"/>
                <a:gd name="T30" fmla="*/ 122 w 138"/>
                <a:gd name="T31" fmla="*/ 155 h 183"/>
                <a:gd name="T32" fmla="*/ 125 w 138"/>
                <a:gd name="T33" fmla="*/ 179 h 183"/>
                <a:gd name="T34" fmla="*/ 101 w 138"/>
                <a:gd name="T35" fmla="*/ 181 h 183"/>
                <a:gd name="T36" fmla="*/ 74 w 138"/>
                <a:gd name="T37" fmla="*/ 173 h 183"/>
                <a:gd name="T38" fmla="*/ 12 w 138"/>
                <a:gd name="T39" fmla="*/ 140 h 183"/>
                <a:gd name="T40" fmla="*/ 1 w 138"/>
                <a:gd name="T41" fmla="*/ 65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72" name="Freeform 56"/>
            <p:cNvSpPr>
              <a:spLocks/>
            </p:cNvSpPr>
            <p:nvPr/>
          </p:nvSpPr>
          <p:spPr bwMode="gray">
            <a:xfrm>
              <a:off x="239" y="418"/>
              <a:ext cx="91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grpSp>
          <p:nvGrpSpPr>
            <p:cNvPr id="73" name="Group 57"/>
            <p:cNvGrpSpPr>
              <a:grpSpLocks/>
            </p:cNvGrpSpPr>
            <p:nvPr/>
          </p:nvGrpSpPr>
          <p:grpSpPr bwMode="auto">
            <a:xfrm>
              <a:off x="1062" y="1233"/>
              <a:ext cx="90" cy="82"/>
              <a:chOff x="671" y="1638"/>
              <a:chExt cx="90" cy="82"/>
            </a:xfrm>
          </p:grpSpPr>
          <p:sp>
            <p:nvSpPr>
              <p:cNvPr id="84" name="Freeform 58"/>
              <p:cNvSpPr>
                <a:spLocks/>
              </p:cNvSpPr>
              <p:nvPr/>
            </p:nvSpPr>
            <p:spPr bwMode="gray">
              <a:xfrm>
                <a:off x="691" y="1647"/>
                <a:ext cx="70" cy="73"/>
              </a:xfrm>
              <a:custGeom>
                <a:avLst/>
                <a:gdLst>
                  <a:gd name="T0" fmla="*/ 36 w 70"/>
                  <a:gd name="T1" fmla="*/ 4 h 72"/>
                  <a:gd name="T2" fmla="*/ 17 w 70"/>
                  <a:gd name="T3" fmla="*/ 11 h 72"/>
                  <a:gd name="T4" fmla="*/ 1 w 70"/>
                  <a:gd name="T5" fmla="*/ 43 h 72"/>
                  <a:gd name="T6" fmla="*/ 11 w 70"/>
                  <a:gd name="T7" fmla="*/ 64 h 72"/>
                  <a:gd name="T8" fmla="*/ 61 w 70"/>
                  <a:gd name="T9" fmla="*/ 67 h 72"/>
                  <a:gd name="T10" fmla="*/ 67 w 70"/>
                  <a:gd name="T11" fmla="*/ 34 h 72"/>
                  <a:gd name="T12" fmla="*/ 52 w 70"/>
                  <a:gd name="T13" fmla="*/ 5 h 72"/>
                  <a:gd name="T14" fmla="*/ 36 w 70"/>
                  <a:gd name="T15" fmla="*/ 4 h 7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70"/>
                  <a:gd name="T25" fmla="*/ 0 h 72"/>
                  <a:gd name="T26" fmla="*/ 70 w 70"/>
                  <a:gd name="T27" fmla="*/ 72 h 7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70" h="72">
                    <a:moveTo>
                      <a:pt x="36" y="4"/>
                    </a:moveTo>
                    <a:cubicBezTo>
                      <a:pt x="30" y="5"/>
                      <a:pt x="23" y="5"/>
                      <a:pt x="17" y="11"/>
                    </a:cubicBezTo>
                    <a:cubicBezTo>
                      <a:pt x="11" y="17"/>
                      <a:pt x="2" y="34"/>
                      <a:pt x="1" y="43"/>
                    </a:cubicBezTo>
                    <a:cubicBezTo>
                      <a:pt x="0" y="52"/>
                      <a:pt x="1" y="60"/>
                      <a:pt x="11" y="64"/>
                    </a:cubicBezTo>
                    <a:cubicBezTo>
                      <a:pt x="21" y="68"/>
                      <a:pt x="52" y="72"/>
                      <a:pt x="61" y="67"/>
                    </a:cubicBezTo>
                    <a:cubicBezTo>
                      <a:pt x="70" y="62"/>
                      <a:pt x="69" y="44"/>
                      <a:pt x="67" y="34"/>
                    </a:cubicBezTo>
                    <a:cubicBezTo>
                      <a:pt x="65" y="24"/>
                      <a:pt x="57" y="10"/>
                      <a:pt x="52" y="5"/>
                    </a:cubicBezTo>
                    <a:cubicBezTo>
                      <a:pt x="47" y="0"/>
                      <a:pt x="42" y="3"/>
                      <a:pt x="36" y="4"/>
                    </a:cubicBezTo>
                    <a:close/>
                  </a:path>
                </a:pathLst>
              </a:custGeom>
              <a:solidFill>
                <a:schemeClr val="accent1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85" name="Freeform 59"/>
              <p:cNvSpPr>
                <a:spLocks/>
              </p:cNvSpPr>
              <p:nvPr/>
            </p:nvSpPr>
            <p:spPr bwMode="gray">
              <a:xfrm>
                <a:off x="671" y="1638"/>
                <a:ext cx="70" cy="82"/>
              </a:xfrm>
              <a:custGeom>
                <a:avLst/>
                <a:gdLst>
                  <a:gd name="T0" fmla="*/ 7 w 70"/>
                  <a:gd name="T1" fmla="*/ 38 h 82"/>
                  <a:gd name="T2" fmla="*/ 18 w 70"/>
                  <a:gd name="T3" fmla="*/ 26 h 82"/>
                  <a:gd name="T4" fmla="*/ 36 w 70"/>
                  <a:gd name="T5" fmla="*/ 3 h 82"/>
                  <a:gd name="T6" fmla="*/ 66 w 70"/>
                  <a:gd name="T7" fmla="*/ 8 h 82"/>
                  <a:gd name="T8" fmla="*/ 61 w 70"/>
                  <a:gd name="T9" fmla="*/ 24 h 82"/>
                  <a:gd name="T10" fmla="*/ 40 w 70"/>
                  <a:gd name="T11" fmla="*/ 38 h 82"/>
                  <a:gd name="T12" fmla="*/ 30 w 70"/>
                  <a:gd name="T13" fmla="*/ 77 h 82"/>
                  <a:gd name="T14" fmla="*/ 4 w 70"/>
                  <a:gd name="T15" fmla="*/ 65 h 82"/>
                  <a:gd name="T16" fmla="*/ 7 w 70"/>
                  <a:gd name="T17" fmla="*/ 38 h 8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0"/>
                  <a:gd name="T28" fmla="*/ 0 h 82"/>
                  <a:gd name="T29" fmla="*/ 70 w 70"/>
                  <a:gd name="T30" fmla="*/ 82 h 8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0" h="82">
                    <a:moveTo>
                      <a:pt x="7" y="38"/>
                    </a:moveTo>
                    <a:cubicBezTo>
                      <a:pt x="9" y="32"/>
                      <a:pt x="13" y="32"/>
                      <a:pt x="18" y="26"/>
                    </a:cubicBezTo>
                    <a:cubicBezTo>
                      <a:pt x="23" y="20"/>
                      <a:pt x="28" y="6"/>
                      <a:pt x="36" y="3"/>
                    </a:cubicBezTo>
                    <a:cubicBezTo>
                      <a:pt x="44" y="0"/>
                      <a:pt x="62" y="5"/>
                      <a:pt x="66" y="8"/>
                    </a:cubicBezTo>
                    <a:cubicBezTo>
                      <a:pt x="70" y="11"/>
                      <a:pt x="65" y="19"/>
                      <a:pt x="61" y="24"/>
                    </a:cubicBezTo>
                    <a:cubicBezTo>
                      <a:pt x="57" y="29"/>
                      <a:pt x="45" y="29"/>
                      <a:pt x="40" y="38"/>
                    </a:cubicBezTo>
                    <a:cubicBezTo>
                      <a:pt x="35" y="47"/>
                      <a:pt x="36" y="72"/>
                      <a:pt x="30" y="77"/>
                    </a:cubicBezTo>
                    <a:cubicBezTo>
                      <a:pt x="24" y="82"/>
                      <a:pt x="8" y="72"/>
                      <a:pt x="4" y="65"/>
                    </a:cubicBezTo>
                    <a:cubicBezTo>
                      <a:pt x="0" y="58"/>
                      <a:pt x="5" y="44"/>
                      <a:pt x="7" y="38"/>
                    </a:cubicBezTo>
                    <a:close/>
                  </a:path>
                </a:pathLst>
              </a:custGeom>
              <a:solidFill>
                <a:schemeClr val="accent1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74" name="Freeform 60"/>
            <p:cNvSpPr>
              <a:spLocks/>
            </p:cNvSpPr>
            <p:nvPr/>
          </p:nvSpPr>
          <p:spPr bwMode="gray">
            <a:xfrm>
              <a:off x="717" y="476"/>
              <a:ext cx="55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1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75" name="Freeform 61"/>
            <p:cNvSpPr>
              <a:spLocks/>
            </p:cNvSpPr>
            <p:nvPr/>
          </p:nvSpPr>
          <p:spPr bwMode="gray">
            <a:xfrm>
              <a:off x="1038" y="1089"/>
              <a:ext cx="55" cy="79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76" name="Freeform 62"/>
            <p:cNvSpPr>
              <a:spLocks/>
            </p:cNvSpPr>
            <p:nvPr/>
          </p:nvSpPr>
          <p:spPr bwMode="gray">
            <a:xfrm>
              <a:off x="650" y="821"/>
              <a:ext cx="91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77" name="Freeform 63"/>
            <p:cNvSpPr>
              <a:spLocks/>
            </p:cNvSpPr>
            <p:nvPr/>
          </p:nvSpPr>
          <p:spPr bwMode="gray">
            <a:xfrm>
              <a:off x="0" y="104"/>
              <a:ext cx="307" cy="314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78" name="Freeform 64"/>
            <p:cNvSpPr>
              <a:spLocks/>
            </p:cNvSpPr>
            <p:nvPr/>
          </p:nvSpPr>
          <p:spPr bwMode="gray">
            <a:xfrm>
              <a:off x="337" y="418"/>
              <a:ext cx="55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79" name="Freeform 65"/>
            <p:cNvSpPr>
              <a:spLocks/>
            </p:cNvSpPr>
            <p:nvPr/>
          </p:nvSpPr>
          <p:spPr bwMode="gray">
            <a:xfrm>
              <a:off x="301" y="785"/>
              <a:ext cx="55" cy="78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1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80" name="Freeform 66"/>
            <p:cNvSpPr>
              <a:spLocks/>
            </p:cNvSpPr>
            <p:nvPr/>
          </p:nvSpPr>
          <p:spPr bwMode="gray">
            <a:xfrm>
              <a:off x="190" y="1080"/>
              <a:ext cx="55" cy="78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1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81" name="Freeform 67"/>
            <p:cNvSpPr>
              <a:spLocks/>
            </p:cNvSpPr>
            <p:nvPr/>
          </p:nvSpPr>
          <p:spPr bwMode="gray">
            <a:xfrm>
              <a:off x="317" y="676"/>
              <a:ext cx="188" cy="272"/>
            </a:xfrm>
            <a:custGeom>
              <a:avLst/>
              <a:gdLst>
                <a:gd name="T0" fmla="*/ 17 w 55"/>
                <a:gd name="T1" fmla="*/ 51 h 80"/>
                <a:gd name="T2" fmla="*/ 82 w 55"/>
                <a:gd name="T3" fmla="*/ 7 h 80"/>
                <a:gd name="T4" fmla="*/ 113 w 55"/>
                <a:gd name="T5" fmla="*/ 89 h 80"/>
                <a:gd name="T6" fmla="*/ 185 w 55"/>
                <a:gd name="T7" fmla="*/ 140 h 80"/>
                <a:gd name="T8" fmla="*/ 126 w 55"/>
                <a:gd name="T9" fmla="*/ 264 h 80"/>
                <a:gd name="T10" fmla="*/ 21 w 55"/>
                <a:gd name="T11" fmla="*/ 212 h 80"/>
                <a:gd name="T12" fmla="*/ 3 w 55"/>
                <a:gd name="T13" fmla="*/ 120 h 80"/>
                <a:gd name="T14" fmla="*/ 17 w 55"/>
                <a:gd name="T15" fmla="*/ 51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1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82" name="Freeform 68"/>
            <p:cNvSpPr>
              <a:spLocks/>
            </p:cNvSpPr>
            <p:nvPr/>
          </p:nvSpPr>
          <p:spPr bwMode="gray">
            <a:xfrm>
              <a:off x="34" y="931"/>
              <a:ext cx="91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83" name="Freeform 69"/>
            <p:cNvSpPr>
              <a:spLocks/>
            </p:cNvSpPr>
            <p:nvPr/>
          </p:nvSpPr>
          <p:spPr bwMode="gray">
            <a:xfrm>
              <a:off x="336" y="1040"/>
              <a:ext cx="59" cy="61"/>
            </a:xfrm>
            <a:custGeom>
              <a:avLst/>
              <a:gdLst>
                <a:gd name="T0" fmla="*/ 1 w 91"/>
                <a:gd name="T1" fmla="*/ 47 h 93"/>
                <a:gd name="T2" fmla="*/ 14 w 91"/>
                <a:gd name="T3" fmla="*/ 52 h 93"/>
                <a:gd name="T4" fmla="*/ 22 w 91"/>
                <a:gd name="T5" fmla="*/ 59 h 93"/>
                <a:gd name="T6" fmla="*/ 44 w 91"/>
                <a:gd name="T7" fmla="*/ 46 h 93"/>
                <a:gd name="T8" fmla="*/ 57 w 91"/>
                <a:gd name="T9" fmla="*/ 19 h 93"/>
                <a:gd name="T10" fmla="*/ 32 w 91"/>
                <a:gd name="T11" fmla="*/ 0 h 93"/>
                <a:gd name="T12" fmla="*/ 8 w 91"/>
                <a:gd name="T13" fmla="*/ 19 h 93"/>
                <a:gd name="T14" fmla="*/ 1 w 91"/>
                <a:gd name="T15" fmla="*/ 47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1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81302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18584" y="2622551"/>
            <a:ext cx="11201400" cy="576263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20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813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14351" y="1163639"/>
            <a:ext cx="11233149" cy="1470025"/>
          </a:xfrm>
        </p:spPr>
        <p:txBody>
          <a:bodyPr/>
          <a:lstStyle>
            <a:lvl1pPr>
              <a:defRPr sz="4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BE08C8-FA1E-45E4-B8B0-3D36266A2A6F}" type="datetime1">
              <a:rPr lang="en-US"/>
              <a:pPr>
                <a:defRPr/>
              </a:pPr>
              <a:t>3/18/2019</a:t>
            </a:fld>
            <a:endParaRPr lang="en-US"/>
          </a:p>
        </p:txBody>
      </p:sp>
      <p:sp>
        <p:nvSpPr>
          <p:cNvPr id="8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17309D8-427F-475F-B215-2009A0D3F07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1037333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D2F726-12DB-4501-88AB-CE5BBE7A8E58}" type="datetime1">
              <a:rPr lang="en-US"/>
              <a:pPr>
                <a:defRPr/>
              </a:pPr>
              <a:t>3/18/2019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E46C794-32E9-4444-8E25-C91B0BB3F6A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2882042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28EF14-E9EC-4101-BC28-20878B152A17}" type="datetime1">
              <a:rPr lang="en-US"/>
              <a:pPr>
                <a:defRPr/>
              </a:pPr>
              <a:t>3/18/2019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9E13D2F-FE54-4FFD-9E13-A609882F196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3559239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470025"/>
            <a:ext cx="5384800" cy="4656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470025"/>
            <a:ext cx="5384800" cy="4656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81C1B4-17AD-4845-98C7-780D09018A98}" type="datetime1">
              <a:rPr lang="en-US"/>
              <a:pPr>
                <a:defRPr/>
              </a:pPr>
              <a:t>3/18/2019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5AC0C91-F3FF-4612-8A18-BB335DDB468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4189210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794D1D-3DA4-4AAA-A57E-D4E1C73D025A}" type="datetime1">
              <a:rPr lang="en-US"/>
              <a:pPr>
                <a:defRPr/>
              </a:pPr>
              <a:t>3/18/2019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CDA84AA-7F9F-40A8-B23F-896A5A24DF7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1107880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E0E553-305A-45BE-A599-A599C3A7D11C}" type="datetime1">
              <a:rPr lang="en-US"/>
              <a:pPr>
                <a:defRPr/>
              </a:pPr>
              <a:t>3/18/2019</a:t>
            </a:fld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6AF90CC-6E48-4BDC-99C9-2BF5CAEEB13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9441708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80A6C3-7DA8-494E-A703-88D4617C05B3}" type="datetime1">
              <a:rPr lang="en-US"/>
              <a:pPr>
                <a:defRPr/>
              </a:pPr>
              <a:t>3/18/2019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1048EC7-5138-4AF6-AA94-C0CADF9EA32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4228097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B20794-BCAF-4BF4-B8A4-81BC35707C19}" type="datetime1">
              <a:rPr lang="en-US"/>
              <a:pPr>
                <a:defRPr/>
              </a:pPr>
              <a:t>3/18/2019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5797EB2-4033-4D56-A1D2-27E4C16411F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830901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314B4A-F1F8-48FA-8271-758B9330F75D}" type="datetime1">
              <a:rPr lang="en-US"/>
              <a:pPr>
                <a:defRPr/>
              </a:pPr>
              <a:t>3/18/2019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59EF306-317D-44A5-9639-127200BADD0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7139984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id-ID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921EA1-D0AD-4AB9-AB8C-543AEA12D987}" type="datetime1">
              <a:rPr lang="en-US"/>
              <a:pPr>
                <a:defRPr/>
              </a:pPr>
              <a:t>3/18/2019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A8A1B12-5800-4654-8C7D-373D6D791C6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5468795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E3CF08-0FC1-4E96-B119-0F2C0C1857CD}" type="datetime1">
              <a:rPr lang="en-US"/>
              <a:pPr>
                <a:defRPr/>
              </a:pPr>
              <a:t>3/18/2019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73E742A-A255-406A-A1AB-3821AE9566F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8703148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466725"/>
            <a:ext cx="2743200" cy="56594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466725"/>
            <a:ext cx="8026400" cy="56594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152747-ABFB-494B-B95A-8C75E68B445A}" type="datetime1">
              <a:rPr lang="en-US"/>
              <a:pPr>
                <a:defRPr/>
              </a:pPr>
              <a:t>3/18/2019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3820DE3-C8FD-4E33-83E2-5E2902C2DFC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5770525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ChangeArrowheads="1"/>
          </p:cNvSpPr>
          <p:nvPr/>
        </p:nvSpPr>
        <p:spPr bwMode="gray">
          <a:xfrm flipV="1">
            <a:off x="0" y="0"/>
            <a:ext cx="12192000" cy="6858000"/>
          </a:xfrm>
          <a:prstGeom prst="rect">
            <a:avLst/>
          </a:prstGeom>
          <a:gradFill rotWithShape="1">
            <a:gsLst>
              <a:gs pos="0">
                <a:schemeClr val="accent2">
                  <a:alpha val="28000"/>
                </a:schemeClr>
              </a:gs>
              <a:gs pos="50000">
                <a:srgbClr val="FFFFFF"/>
              </a:gs>
              <a:gs pos="100000">
                <a:schemeClr val="accent2">
                  <a:alpha val="28000"/>
                </a:schemeClr>
              </a:gs>
            </a:gsLst>
            <a:lin ang="2700000" scaled="1"/>
          </a:gradFill>
          <a:ln w="9525" algn="ctr">
            <a:noFill/>
            <a:miter lim="800000"/>
            <a:headEnd/>
            <a:tailEnd/>
          </a:ln>
        </p:spPr>
        <p:txBody>
          <a:bodyPr rot="10800000"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" name="Freeform 7"/>
          <p:cNvSpPr>
            <a:spLocks/>
          </p:cNvSpPr>
          <p:nvPr/>
        </p:nvSpPr>
        <p:spPr bwMode="gray">
          <a:xfrm>
            <a:off x="133352" y="3906838"/>
            <a:ext cx="12058649" cy="3073400"/>
          </a:xfrm>
          <a:custGeom>
            <a:avLst/>
            <a:gdLst>
              <a:gd name="T0" fmla="*/ 1331912 w 5697"/>
              <a:gd name="T1" fmla="*/ 817563 h 1936"/>
              <a:gd name="T2" fmla="*/ 9043987 w 5697"/>
              <a:gd name="T3" fmla="*/ 0 h 1936"/>
              <a:gd name="T4" fmla="*/ 1093787 w 5697"/>
              <a:gd name="T5" fmla="*/ 2128838 h 1936"/>
              <a:gd name="T6" fmla="*/ 79375 w 5697"/>
              <a:gd name="T7" fmla="*/ 1046163 h 1936"/>
              <a:gd name="T8" fmla="*/ 1331912 w 5697"/>
              <a:gd name="T9" fmla="*/ 817563 h 193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697"/>
              <a:gd name="T16" fmla="*/ 0 h 1936"/>
              <a:gd name="T17" fmla="*/ 5697 w 5697"/>
              <a:gd name="T18" fmla="*/ 1936 h 19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697" h="1936">
                <a:moveTo>
                  <a:pt x="839" y="515"/>
                </a:moveTo>
                <a:cubicBezTo>
                  <a:pt x="3969" y="1936"/>
                  <a:pt x="5653" y="125"/>
                  <a:pt x="5697" y="0"/>
                </a:cubicBezTo>
                <a:cubicBezTo>
                  <a:pt x="5553" y="407"/>
                  <a:pt x="3915" y="1754"/>
                  <a:pt x="689" y="1341"/>
                </a:cubicBezTo>
                <a:cubicBezTo>
                  <a:pt x="10" y="1279"/>
                  <a:pt x="0" y="790"/>
                  <a:pt x="50" y="659"/>
                </a:cubicBezTo>
                <a:cubicBezTo>
                  <a:pt x="100" y="528"/>
                  <a:pt x="288" y="214"/>
                  <a:pt x="839" y="515"/>
                </a:cubicBezTo>
                <a:close/>
              </a:path>
            </a:pathLst>
          </a:custGeom>
          <a:solidFill>
            <a:schemeClr val="accent2">
              <a:alpha val="37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6" name="Freeform 12"/>
          <p:cNvSpPr>
            <a:spLocks/>
          </p:cNvSpPr>
          <p:nvPr/>
        </p:nvSpPr>
        <p:spPr bwMode="gray">
          <a:xfrm>
            <a:off x="6402918" y="3948113"/>
            <a:ext cx="5801783" cy="2921000"/>
          </a:xfrm>
          <a:custGeom>
            <a:avLst/>
            <a:gdLst>
              <a:gd name="T0" fmla="*/ 4351337 w 2741"/>
              <a:gd name="T1" fmla="*/ 0 h 1840"/>
              <a:gd name="T2" fmla="*/ 0 w 2741"/>
              <a:gd name="T3" fmla="*/ 2898775 h 1840"/>
              <a:gd name="T4" fmla="*/ 2055812 w 2741"/>
              <a:gd name="T5" fmla="*/ 2911475 h 1840"/>
              <a:gd name="T6" fmla="*/ 4351337 w 2741"/>
              <a:gd name="T7" fmla="*/ 0 h 1840"/>
              <a:gd name="T8" fmla="*/ 0 60000 65536"/>
              <a:gd name="T9" fmla="*/ 0 60000 65536"/>
              <a:gd name="T10" fmla="*/ 0 60000 65536"/>
              <a:gd name="T11" fmla="*/ 0 60000 65536"/>
              <a:gd name="T12" fmla="*/ 0 w 2741"/>
              <a:gd name="T13" fmla="*/ 0 h 1840"/>
              <a:gd name="T14" fmla="*/ 2741 w 2741"/>
              <a:gd name="T15" fmla="*/ 1840 h 184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41" h="1840">
                <a:moveTo>
                  <a:pt x="2741" y="0"/>
                </a:moveTo>
                <a:cubicBezTo>
                  <a:pt x="2230" y="815"/>
                  <a:pt x="1432" y="1380"/>
                  <a:pt x="0" y="1826"/>
                </a:cubicBezTo>
                <a:cubicBezTo>
                  <a:pt x="353" y="1840"/>
                  <a:pt x="1295" y="1834"/>
                  <a:pt x="1295" y="1834"/>
                </a:cubicBezTo>
                <a:cubicBezTo>
                  <a:pt x="2096" y="995"/>
                  <a:pt x="2334" y="813"/>
                  <a:pt x="2741" y="0"/>
                </a:cubicBezTo>
                <a:close/>
              </a:path>
            </a:pathLst>
          </a:custGeom>
          <a:solidFill>
            <a:schemeClr val="accent2">
              <a:alpha val="60001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" name="Oval 11"/>
          <p:cNvSpPr>
            <a:spLocks noChangeArrowheads="1"/>
          </p:cNvSpPr>
          <p:nvPr/>
        </p:nvSpPr>
        <p:spPr bwMode="gray">
          <a:xfrm>
            <a:off x="5276851" y="5041900"/>
            <a:ext cx="1178983" cy="882650"/>
          </a:xfrm>
          <a:prstGeom prst="ellipse">
            <a:avLst/>
          </a:prstGeom>
          <a:noFill/>
          <a:ln w="38100">
            <a:solidFill>
              <a:srgbClr val="FFFFFF">
                <a:alpha val="30196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8" name="Freeform 22"/>
          <p:cNvSpPr>
            <a:spLocks/>
          </p:cNvSpPr>
          <p:nvPr/>
        </p:nvSpPr>
        <p:spPr bwMode="gray">
          <a:xfrm>
            <a:off x="5090585" y="3659189"/>
            <a:ext cx="7114116" cy="2047875"/>
          </a:xfrm>
          <a:custGeom>
            <a:avLst/>
            <a:gdLst>
              <a:gd name="T0" fmla="*/ 5335587 w 3477"/>
              <a:gd name="T1" fmla="*/ 256361 h 1358"/>
              <a:gd name="T2" fmla="*/ 854738 w 3477"/>
              <a:gd name="T3" fmla="*/ 1311967 h 1358"/>
              <a:gd name="T4" fmla="*/ 191817 w 3477"/>
              <a:gd name="T5" fmla="*/ 272949 h 1358"/>
              <a:gd name="T6" fmla="*/ 1055762 w 3477"/>
              <a:gd name="T7" fmla="*/ 217153 h 1358"/>
              <a:gd name="T8" fmla="*/ 5335587 w 3477"/>
              <a:gd name="T9" fmla="*/ 256361 h 135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477"/>
              <a:gd name="T16" fmla="*/ 0 h 1358"/>
              <a:gd name="T17" fmla="*/ 3477 w 3477"/>
              <a:gd name="T18" fmla="*/ 1358 h 135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477" h="1358">
                <a:moveTo>
                  <a:pt x="3477" y="170"/>
                </a:moveTo>
                <a:cubicBezTo>
                  <a:pt x="3147" y="646"/>
                  <a:pt x="2266" y="1308"/>
                  <a:pt x="557" y="870"/>
                </a:cubicBezTo>
                <a:cubicBezTo>
                  <a:pt x="44" y="720"/>
                  <a:pt x="0" y="350"/>
                  <a:pt x="125" y="181"/>
                </a:cubicBezTo>
                <a:cubicBezTo>
                  <a:pt x="250" y="12"/>
                  <a:pt x="463" y="0"/>
                  <a:pt x="688" y="144"/>
                </a:cubicBezTo>
                <a:cubicBezTo>
                  <a:pt x="2235" y="1358"/>
                  <a:pt x="3057" y="641"/>
                  <a:pt x="3477" y="170"/>
                </a:cubicBezTo>
                <a:close/>
              </a:path>
            </a:pathLst>
          </a:custGeom>
          <a:solidFill>
            <a:schemeClr val="accent2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9" name="Freeform 25"/>
          <p:cNvSpPr>
            <a:spLocks/>
          </p:cNvSpPr>
          <p:nvPr/>
        </p:nvSpPr>
        <p:spPr bwMode="gray">
          <a:xfrm>
            <a:off x="3951818" y="4186238"/>
            <a:ext cx="179916" cy="138112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" name="Freeform 26"/>
          <p:cNvSpPr>
            <a:spLocks/>
          </p:cNvSpPr>
          <p:nvPr/>
        </p:nvSpPr>
        <p:spPr bwMode="gray">
          <a:xfrm>
            <a:off x="4866218" y="4427538"/>
            <a:ext cx="107949" cy="119062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1" name="Freeform 27"/>
          <p:cNvSpPr>
            <a:spLocks/>
          </p:cNvSpPr>
          <p:nvPr/>
        </p:nvSpPr>
        <p:spPr bwMode="gray">
          <a:xfrm rot="827969" flipH="1">
            <a:off x="3126318" y="4448175"/>
            <a:ext cx="165100" cy="198438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12" name="Group 28"/>
          <p:cNvGrpSpPr>
            <a:grpSpLocks/>
          </p:cNvGrpSpPr>
          <p:nvPr/>
        </p:nvGrpSpPr>
        <p:grpSpPr bwMode="auto">
          <a:xfrm>
            <a:off x="3807884" y="4545014"/>
            <a:ext cx="177800" cy="122237"/>
            <a:chOff x="671" y="1638"/>
            <a:chExt cx="90" cy="82"/>
          </a:xfrm>
        </p:grpSpPr>
        <p:sp>
          <p:nvSpPr>
            <p:cNvPr id="13" name="Freeform 29"/>
            <p:cNvSpPr>
              <a:spLocks/>
            </p:cNvSpPr>
            <p:nvPr/>
          </p:nvSpPr>
          <p:spPr bwMode="gray">
            <a:xfrm>
              <a:off x="691" y="1648"/>
              <a:ext cx="70" cy="72"/>
            </a:xfrm>
            <a:custGeom>
              <a:avLst/>
              <a:gdLst>
                <a:gd name="T0" fmla="*/ 36 w 70"/>
                <a:gd name="T1" fmla="*/ 4 h 72"/>
                <a:gd name="T2" fmla="*/ 17 w 70"/>
                <a:gd name="T3" fmla="*/ 11 h 72"/>
                <a:gd name="T4" fmla="*/ 1 w 70"/>
                <a:gd name="T5" fmla="*/ 43 h 72"/>
                <a:gd name="T6" fmla="*/ 11 w 70"/>
                <a:gd name="T7" fmla="*/ 64 h 72"/>
                <a:gd name="T8" fmla="*/ 61 w 70"/>
                <a:gd name="T9" fmla="*/ 67 h 72"/>
                <a:gd name="T10" fmla="*/ 67 w 70"/>
                <a:gd name="T11" fmla="*/ 34 h 72"/>
                <a:gd name="T12" fmla="*/ 52 w 70"/>
                <a:gd name="T13" fmla="*/ 5 h 72"/>
                <a:gd name="T14" fmla="*/ 36 w 70"/>
                <a:gd name="T15" fmla="*/ 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72"/>
                <a:gd name="T26" fmla="*/ 70 w 70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72">
                  <a:moveTo>
                    <a:pt x="36" y="4"/>
                  </a:moveTo>
                  <a:cubicBezTo>
                    <a:pt x="30" y="5"/>
                    <a:pt x="23" y="5"/>
                    <a:pt x="17" y="11"/>
                  </a:cubicBezTo>
                  <a:cubicBezTo>
                    <a:pt x="11" y="17"/>
                    <a:pt x="2" y="34"/>
                    <a:pt x="1" y="43"/>
                  </a:cubicBezTo>
                  <a:cubicBezTo>
                    <a:pt x="0" y="52"/>
                    <a:pt x="1" y="60"/>
                    <a:pt x="11" y="64"/>
                  </a:cubicBezTo>
                  <a:cubicBezTo>
                    <a:pt x="21" y="68"/>
                    <a:pt x="52" y="72"/>
                    <a:pt x="61" y="67"/>
                  </a:cubicBezTo>
                  <a:cubicBezTo>
                    <a:pt x="70" y="62"/>
                    <a:pt x="69" y="44"/>
                    <a:pt x="67" y="34"/>
                  </a:cubicBezTo>
                  <a:cubicBezTo>
                    <a:pt x="65" y="24"/>
                    <a:pt x="57" y="10"/>
                    <a:pt x="52" y="5"/>
                  </a:cubicBezTo>
                  <a:cubicBezTo>
                    <a:pt x="47" y="0"/>
                    <a:pt x="42" y="3"/>
                    <a:pt x="36" y="4"/>
                  </a:cubicBezTo>
                  <a:close/>
                </a:path>
              </a:pathLst>
            </a:custGeom>
            <a:solidFill>
              <a:schemeClr val="bg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4" name="Freeform 30"/>
            <p:cNvSpPr>
              <a:spLocks/>
            </p:cNvSpPr>
            <p:nvPr/>
          </p:nvSpPr>
          <p:spPr bwMode="gray">
            <a:xfrm>
              <a:off x="671" y="1638"/>
              <a:ext cx="70" cy="82"/>
            </a:xfrm>
            <a:custGeom>
              <a:avLst/>
              <a:gdLst>
                <a:gd name="T0" fmla="*/ 7 w 70"/>
                <a:gd name="T1" fmla="*/ 38 h 82"/>
                <a:gd name="T2" fmla="*/ 18 w 70"/>
                <a:gd name="T3" fmla="*/ 26 h 82"/>
                <a:gd name="T4" fmla="*/ 36 w 70"/>
                <a:gd name="T5" fmla="*/ 3 h 82"/>
                <a:gd name="T6" fmla="*/ 66 w 70"/>
                <a:gd name="T7" fmla="*/ 8 h 82"/>
                <a:gd name="T8" fmla="*/ 61 w 70"/>
                <a:gd name="T9" fmla="*/ 24 h 82"/>
                <a:gd name="T10" fmla="*/ 40 w 70"/>
                <a:gd name="T11" fmla="*/ 38 h 82"/>
                <a:gd name="T12" fmla="*/ 30 w 70"/>
                <a:gd name="T13" fmla="*/ 77 h 82"/>
                <a:gd name="T14" fmla="*/ 4 w 70"/>
                <a:gd name="T15" fmla="*/ 65 h 82"/>
                <a:gd name="T16" fmla="*/ 7 w 70"/>
                <a:gd name="T17" fmla="*/ 38 h 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82"/>
                <a:gd name="T29" fmla="*/ 70 w 70"/>
                <a:gd name="T30" fmla="*/ 82 h 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82">
                  <a:moveTo>
                    <a:pt x="7" y="38"/>
                  </a:moveTo>
                  <a:cubicBezTo>
                    <a:pt x="9" y="32"/>
                    <a:pt x="13" y="32"/>
                    <a:pt x="18" y="26"/>
                  </a:cubicBezTo>
                  <a:cubicBezTo>
                    <a:pt x="23" y="20"/>
                    <a:pt x="28" y="6"/>
                    <a:pt x="36" y="3"/>
                  </a:cubicBezTo>
                  <a:cubicBezTo>
                    <a:pt x="44" y="0"/>
                    <a:pt x="62" y="5"/>
                    <a:pt x="66" y="8"/>
                  </a:cubicBezTo>
                  <a:cubicBezTo>
                    <a:pt x="70" y="11"/>
                    <a:pt x="65" y="19"/>
                    <a:pt x="61" y="24"/>
                  </a:cubicBezTo>
                  <a:cubicBezTo>
                    <a:pt x="57" y="29"/>
                    <a:pt x="45" y="29"/>
                    <a:pt x="40" y="38"/>
                  </a:cubicBezTo>
                  <a:cubicBezTo>
                    <a:pt x="35" y="47"/>
                    <a:pt x="36" y="72"/>
                    <a:pt x="30" y="77"/>
                  </a:cubicBezTo>
                  <a:cubicBezTo>
                    <a:pt x="24" y="82"/>
                    <a:pt x="8" y="72"/>
                    <a:pt x="4" y="65"/>
                  </a:cubicBezTo>
                  <a:cubicBezTo>
                    <a:pt x="0" y="58"/>
                    <a:pt x="5" y="44"/>
                    <a:pt x="7" y="38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5" name="Freeform 31"/>
          <p:cNvSpPr>
            <a:spLocks/>
          </p:cNvSpPr>
          <p:nvPr/>
        </p:nvSpPr>
        <p:spPr bwMode="gray">
          <a:xfrm rot="18049660">
            <a:off x="2651391" y="4006057"/>
            <a:ext cx="204787" cy="279400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 vert="eaVert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6" name="Freeform 32"/>
          <p:cNvSpPr>
            <a:spLocks/>
          </p:cNvSpPr>
          <p:nvPr/>
        </p:nvSpPr>
        <p:spPr bwMode="gray">
          <a:xfrm>
            <a:off x="3761318" y="4400551"/>
            <a:ext cx="107949" cy="119063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7" name="Freeform 33"/>
          <p:cNvSpPr>
            <a:spLocks/>
          </p:cNvSpPr>
          <p:nvPr/>
        </p:nvSpPr>
        <p:spPr bwMode="gray">
          <a:xfrm>
            <a:off x="4239684" y="4756150"/>
            <a:ext cx="93133" cy="69850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8" name="Freeform 34"/>
          <p:cNvSpPr>
            <a:spLocks/>
          </p:cNvSpPr>
          <p:nvPr/>
        </p:nvSpPr>
        <p:spPr bwMode="gray">
          <a:xfrm>
            <a:off x="4239684" y="4545014"/>
            <a:ext cx="93133" cy="71437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>
              <a:alpha val="79999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9" name="Freeform 36"/>
          <p:cNvSpPr>
            <a:spLocks/>
          </p:cNvSpPr>
          <p:nvPr/>
        </p:nvSpPr>
        <p:spPr bwMode="gray">
          <a:xfrm>
            <a:off x="6557434" y="4581525"/>
            <a:ext cx="351367" cy="268288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0" name="Freeform 37"/>
          <p:cNvSpPr>
            <a:spLocks/>
          </p:cNvSpPr>
          <p:nvPr/>
        </p:nvSpPr>
        <p:spPr bwMode="gray">
          <a:xfrm>
            <a:off x="6248401" y="4724401"/>
            <a:ext cx="107951" cy="119063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1" name="Freeform 39"/>
          <p:cNvSpPr>
            <a:spLocks/>
          </p:cNvSpPr>
          <p:nvPr/>
        </p:nvSpPr>
        <p:spPr bwMode="gray">
          <a:xfrm>
            <a:off x="6000752" y="4616451"/>
            <a:ext cx="55033" cy="60325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2" name="Freeform 40"/>
          <p:cNvSpPr>
            <a:spLocks/>
          </p:cNvSpPr>
          <p:nvPr/>
        </p:nvSpPr>
        <p:spPr bwMode="gray">
          <a:xfrm rot="19240163" flipH="1">
            <a:off x="6631518" y="4938713"/>
            <a:ext cx="131233" cy="131762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bg1">
              <a:alpha val="89803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3" name="Freeform 41"/>
          <p:cNvSpPr>
            <a:spLocks/>
          </p:cNvSpPr>
          <p:nvPr/>
        </p:nvSpPr>
        <p:spPr bwMode="gray">
          <a:xfrm>
            <a:off x="6201833" y="4975225"/>
            <a:ext cx="93133" cy="71438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4" name="Freeform 42"/>
          <p:cNvSpPr>
            <a:spLocks/>
          </p:cNvSpPr>
          <p:nvPr/>
        </p:nvSpPr>
        <p:spPr bwMode="gray">
          <a:xfrm rot="827969" flipH="1">
            <a:off x="5628218" y="4975226"/>
            <a:ext cx="129116" cy="130175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25" name="Group 82"/>
          <p:cNvGrpSpPr>
            <a:grpSpLocks/>
          </p:cNvGrpSpPr>
          <p:nvPr/>
        </p:nvGrpSpPr>
        <p:grpSpPr bwMode="auto">
          <a:xfrm>
            <a:off x="59267" y="2789239"/>
            <a:ext cx="12132733" cy="3686175"/>
            <a:chOff x="28" y="1757"/>
            <a:chExt cx="5732" cy="2322"/>
          </a:xfrm>
        </p:grpSpPr>
        <p:grpSp>
          <p:nvGrpSpPr>
            <p:cNvPr id="26" name="Group 81"/>
            <p:cNvGrpSpPr>
              <a:grpSpLocks/>
            </p:cNvGrpSpPr>
            <p:nvPr userDrawn="1"/>
          </p:nvGrpSpPr>
          <p:grpSpPr bwMode="auto">
            <a:xfrm>
              <a:off x="28" y="1757"/>
              <a:ext cx="5732" cy="2322"/>
              <a:chOff x="28" y="1757"/>
              <a:chExt cx="5732" cy="2322"/>
            </a:xfrm>
          </p:grpSpPr>
          <p:sp>
            <p:nvSpPr>
              <p:cNvPr id="50" name="Freeform 114"/>
              <p:cNvSpPr>
                <a:spLocks/>
              </p:cNvSpPr>
              <p:nvPr/>
            </p:nvSpPr>
            <p:spPr bwMode="gray">
              <a:xfrm>
                <a:off x="902" y="2136"/>
                <a:ext cx="4858" cy="1943"/>
              </a:xfrm>
              <a:custGeom>
                <a:avLst/>
                <a:gdLst>
                  <a:gd name="T0" fmla="*/ 7712075 w 4858"/>
                  <a:gd name="T1" fmla="*/ 582613 h 1943"/>
                  <a:gd name="T2" fmla="*/ 1103312 w 4858"/>
                  <a:gd name="T3" fmla="*/ 1492250 h 1943"/>
                  <a:gd name="T4" fmla="*/ 396875 w 4858"/>
                  <a:gd name="T5" fmla="*/ 368300 h 1943"/>
                  <a:gd name="T6" fmla="*/ 1450975 w 4858"/>
                  <a:gd name="T7" fmla="*/ 349250 h 1943"/>
                  <a:gd name="T8" fmla="*/ 7712075 w 4858"/>
                  <a:gd name="T9" fmla="*/ 582613 h 194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58"/>
                  <a:gd name="T16" fmla="*/ 0 h 1943"/>
                  <a:gd name="T17" fmla="*/ 4858 w 4858"/>
                  <a:gd name="T18" fmla="*/ 1943 h 194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58" h="1943">
                    <a:moveTo>
                      <a:pt x="4858" y="367"/>
                    </a:moveTo>
                    <a:cubicBezTo>
                      <a:pt x="4413" y="1027"/>
                      <a:pt x="3024" y="1729"/>
                      <a:pt x="695" y="940"/>
                    </a:cubicBezTo>
                    <a:cubicBezTo>
                      <a:pt x="0" y="708"/>
                      <a:pt x="212" y="313"/>
                      <a:pt x="250" y="232"/>
                    </a:cubicBezTo>
                    <a:cubicBezTo>
                      <a:pt x="288" y="151"/>
                      <a:pt x="547" y="0"/>
                      <a:pt x="914" y="220"/>
                    </a:cubicBezTo>
                    <a:cubicBezTo>
                      <a:pt x="3895" y="1943"/>
                      <a:pt x="4676" y="483"/>
                      <a:pt x="4858" y="367"/>
                    </a:cubicBezTo>
                    <a:close/>
                  </a:path>
                </a:pathLst>
              </a:custGeom>
              <a:solidFill>
                <a:schemeClr val="accent2">
                  <a:alpha val="2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51" name="Freeform 13"/>
              <p:cNvSpPr>
                <a:spLocks/>
              </p:cNvSpPr>
              <p:nvPr/>
            </p:nvSpPr>
            <p:spPr bwMode="gray">
              <a:xfrm>
                <a:off x="727" y="2813"/>
                <a:ext cx="284" cy="377"/>
              </a:xfrm>
              <a:custGeom>
                <a:avLst/>
                <a:gdLst>
                  <a:gd name="T0" fmla="*/ 3267 w 138"/>
                  <a:gd name="T1" fmla="*/ 212577 h 183"/>
                  <a:gd name="T2" fmla="*/ 35937 w 138"/>
                  <a:gd name="T3" fmla="*/ 143899 h 183"/>
                  <a:gd name="T4" fmla="*/ 19602 w 138"/>
                  <a:gd name="T5" fmla="*/ 104653 h 183"/>
                  <a:gd name="T6" fmla="*/ 94744 w 138"/>
                  <a:gd name="T7" fmla="*/ 85031 h 183"/>
                  <a:gd name="T8" fmla="*/ 107812 w 138"/>
                  <a:gd name="T9" fmla="*/ 32704 h 183"/>
                  <a:gd name="T10" fmla="*/ 176420 w 138"/>
                  <a:gd name="T11" fmla="*/ 55597 h 183"/>
                  <a:gd name="T12" fmla="*/ 212357 w 138"/>
                  <a:gd name="T13" fmla="*/ 6541 h 183"/>
                  <a:gd name="T14" fmla="*/ 251561 w 138"/>
                  <a:gd name="T15" fmla="*/ 91572 h 183"/>
                  <a:gd name="T16" fmla="*/ 369174 w 138"/>
                  <a:gd name="T17" fmla="*/ 111194 h 183"/>
                  <a:gd name="T18" fmla="*/ 382242 w 138"/>
                  <a:gd name="T19" fmla="*/ 75220 h 183"/>
                  <a:gd name="T20" fmla="*/ 421447 w 138"/>
                  <a:gd name="T21" fmla="*/ 42515 h 183"/>
                  <a:gd name="T22" fmla="*/ 447583 w 138"/>
                  <a:gd name="T23" fmla="*/ 101383 h 183"/>
                  <a:gd name="T24" fmla="*/ 401844 w 138"/>
                  <a:gd name="T25" fmla="*/ 114465 h 183"/>
                  <a:gd name="T26" fmla="*/ 398577 w 138"/>
                  <a:gd name="T27" fmla="*/ 150439 h 183"/>
                  <a:gd name="T28" fmla="*/ 421447 w 138"/>
                  <a:gd name="T29" fmla="*/ 310690 h 183"/>
                  <a:gd name="T30" fmla="*/ 398577 w 138"/>
                  <a:gd name="T31" fmla="*/ 506915 h 183"/>
                  <a:gd name="T32" fmla="*/ 408379 w 138"/>
                  <a:gd name="T33" fmla="*/ 585405 h 183"/>
                  <a:gd name="T34" fmla="*/ 329970 w 138"/>
                  <a:gd name="T35" fmla="*/ 591946 h 183"/>
                  <a:gd name="T36" fmla="*/ 241760 w 138"/>
                  <a:gd name="T37" fmla="*/ 565783 h 183"/>
                  <a:gd name="T38" fmla="*/ 39204 w 138"/>
                  <a:gd name="T39" fmla="*/ 457859 h 183"/>
                  <a:gd name="T40" fmla="*/ 3267 w 138"/>
                  <a:gd name="T41" fmla="*/ 212577 h 183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38"/>
                  <a:gd name="T64" fmla="*/ 0 h 183"/>
                  <a:gd name="T65" fmla="*/ 138 w 138"/>
                  <a:gd name="T66" fmla="*/ 183 h 183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38" h="183">
                    <a:moveTo>
                      <a:pt x="1" y="65"/>
                    </a:moveTo>
                    <a:cubicBezTo>
                      <a:pt x="1" y="49"/>
                      <a:pt x="10" y="49"/>
                      <a:pt x="11" y="44"/>
                    </a:cubicBezTo>
                    <a:cubicBezTo>
                      <a:pt x="12" y="39"/>
                      <a:pt x="3" y="35"/>
                      <a:pt x="6" y="32"/>
                    </a:cubicBezTo>
                    <a:cubicBezTo>
                      <a:pt x="9" y="29"/>
                      <a:pt x="25" y="30"/>
                      <a:pt x="29" y="26"/>
                    </a:cubicBezTo>
                    <a:cubicBezTo>
                      <a:pt x="33" y="22"/>
                      <a:pt x="29" y="11"/>
                      <a:pt x="33" y="10"/>
                    </a:cubicBezTo>
                    <a:cubicBezTo>
                      <a:pt x="37" y="9"/>
                      <a:pt x="49" y="18"/>
                      <a:pt x="54" y="17"/>
                    </a:cubicBezTo>
                    <a:cubicBezTo>
                      <a:pt x="59" y="16"/>
                      <a:pt x="61" y="0"/>
                      <a:pt x="65" y="2"/>
                    </a:cubicBezTo>
                    <a:cubicBezTo>
                      <a:pt x="69" y="4"/>
                      <a:pt x="69" y="23"/>
                      <a:pt x="77" y="28"/>
                    </a:cubicBezTo>
                    <a:cubicBezTo>
                      <a:pt x="85" y="33"/>
                      <a:pt x="106" y="35"/>
                      <a:pt x="113" y="34"/>
                    </a:cubicBezTo>
                    <a:cubicBezTo>
                      <a:pt x="120" y="33"/>
                      <a:pt x="114" y="26"/>
                      <a:pt x="117" y="23"/>
                    </a:cubicBezTo>
                    <a:cubicBezTo>
                      <a:pt x="120" y="20"/>
                      <a:pt x="126" y="12"/>
                      <a:pt x="129" y="13"/>
                    </a:cubicBezTo>
                    <a:cubicBezTo>
                      <a:pt x="132" y="14"/>
                      <a:pt x="138" y="27"/>
                      <a:pt x="137" y="31"/>
                    </a:cubicBezTo>
                    <a:cubicBezTo>
                      <a:pt x="136" y="35"/>
                      <a:pt x="125" y="33"/>
                      <a:pt x="123" y="35"/>
                    </a:cubicBezTo>
                    <a:cubicBezTo>
                      <a:pt x="121" y="37"/>
                      <a:pt x="121" y="36"/>
                      <a:pt x="122" y="46"/>
                    </a:cubicBezTo>
                    <a:cubicBezTo>
                      <a:pt x="123" y="56"/>
                      <a:pt x="129" y="77"/>
                      <a:pt x="129" y="95"/>
                    </a:cubicBezTo>
                    <a:cubicBezTo>
                      <a:pt x="129" y="113"/>
                      <a:pt x="123" y="141"/>
                      <a:pt x="122" y="155"/>
                    </a:cubicBezTo>
                    <a:cubicBezTo>
                      <a:pt x="121" y="169"/>
                      <a:pt x="129" y="175"/>
                      <a:pt x="125" y="179"/>
                    </a:cubicBezTo>
                    <a:cubicBezTo>
                      <a:pt x="121" y="183"/>
                      <a:pt x="109" y="182"/>
                      <a:pt x="101" y="181"/>
                    </a:cubicBezTo>
                    <a:cubicBezTo>
                      <a:pt x="93" y="180"/>
                      <a:pt x="89" y="180"/>
                      <a:pt x="74" y="173"/>
                    </a:cubicBezTo>
                    <a:cubicBezTo>
                      <a:pt x="59" y="166"/>
                      <a:pt x="24" y="159"/>
                      <a:pt x="12" y="140"/>
                    </a:cubicBezTo>
                    <a:cubicBezTo>
                      <a:pt x="0" y="121"/>
                      <a:pt x="1" y="81"/>
                      <a:pt x="1" y="65"/>
                    </a:cubicBezTo>
                    <a:close/>
                  </a:path>
                </a:pathLst>
              </a:custGeom>
              <a:solidFill>
                <a:schemeClr val="accent2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52" name="Freeform 14"/>
              <p:cNvSpPr>
                <a:spLocks/>
              </p:cNvSpPr>
              <p:nvPr/>
            </p:nvSpPr>
            <p:spPr bwMode="gray">
              <a:xfrm>
                <a:off x="267" y="2071"/>
                <a:ext cx="91" cy="93"/>
              </a:xfrm>
              <a:custGeom>
                <a:avLst/>
                <a:gdLst>
                  <a:gd name="T0" fmla="*/ 1587 w 91"/>
                  <a:gd name="T1" fmla="*/ 115887 h 93"/>
                  <a:gd name="T2" fmla="*/ 34925 w 91"/>
                  <a:gd name="T3" fmla="*/ 127000 h 93"/>
                  <a:gd name="T4" fmla="*/ 53975 w 91"/>
                  <a:gd name="T5" fmla="*/ 146050 h 93"/>
                  <a:gd name="T6" fmla="*/ 107950 w 91"/>
                  <a:gd name="T7" fmla="*/ 112712 h 93"/>
                  <a:gd name="T8" fmla="*/ 139700 w 91"/>
                  <a:gd name="T9" fmla="*/ 46037 h 93"/>
                  <a:gd name="T10" fmla="*/ 79375 w 91"/>
                  <a:gd name="T11" fmla="*/ 0 h 93"/>
                  <a:gd name="T12" fmla="*/ 20637 w 91"/>
                  <a:gd name="T13" fmla="*/ 46037 h 93"/>
                  <a:gd name="T14" fmla="*/ 1587 w 91"/>
                  <a:gd name="T15" fmla="*/ 115887 h 9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1"/>
                  <a:gd name="T25" fmla="*/ 0 h 93"/>
                  <a:gd name="T26" fmla="*/ 91 w 91"/>
                  <a:gd name="T27" fmla="*/ 93 h 9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1" h="93">
                    <a:moveTo>
                      <a:pt x="1" y="73"/>
                    </a:moveTo>
                    <a:cubicBezTo>
                      <a:pt x="2" y="81"/>
                      <a:pt x="17" y="77"/>
                      <a:pt x="22" y="80"/>
                    </a:cubicBezTo>
                    <a:cubicBezTo>
                      <a:pt x="27" y="83"/>
                      <a:pt x="26" y="93"/>
                      <a:pt x="34" y="92"/>
                    </a:cubicBezTo>
                    <a:cubicBezTo>
                      <a:pt x="42" y="91"/>
                      <a:pt x="59" y="81"/>
                      <a:pt x="68" y="71"/>
                    </a:cubicBezTo>
                    <a:cubicBezTo>
                      <a:pt x="77" y="61"/>
                      <a:pt x="91" y="41"/>
                      <a:pt x="88" y="29"/>
                    </a:cubicBezTo>
                    <a:cubicBezTo>
                      <a:pt x="85" y="17"/>
                      <a:pt x="62" y="0"/>
                      <a:pt x="50" y="0"/>
                    </a:cubicBezTo>
                    <a:cubicBezTo>
                      <a:pt x="38" y="0"/>
                      <a:pt x="20" y="17"/>
                      <a:pt x="13" y="29"/>
                    </a:cubicBezTo>
                    <a:cubicBezTo>
                      <a:pt x="6" y="41"/>
                      <a:pt x="0" y="65"/>
                      <a:pt x="1" y="73"/>
                    </a:cubicBezTo>
                    <a:close/>
                  </a:path>
                </a:pathLst>
              </a:custGeom>
              <a:solidFill>
                <a:schemeClr val="accent2">
                  <a:alpha val="50195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grpSp>
            <p:nvGrpSpPr>
              <p:cNvPr id="53" name="Group 15"/>
              <p:cNvGrpSpPr>
                <a:grpSpLocks/>
              </p:cNvGrpSpPr>
              <p:nvPr/>
            </p:nvGrpSpPr>
            <p:grpSpPr bwMode="auto">
              <a:xfrm>
                <a:off x="1090" y="2886"/>
                <a:ext cx="90" cy="82"/>
                <a:chOff x="671" y="1638"/>
                <a:chExt cx="90" cy="82"/>
              </a:xfrm>
            </p:grpSpPr>
            <p:sp>
              <p:nvSpPr>
                <p:cNvPr id="68" name="Freeform 16"/>
                <p:cNvSpPr>
                  <a:spLocks/>
                </p:cNvSpPr>
                <p:nvPr/>
              </p:nvSpPr>
              <p:spPr bwMode="gray">
                <a:xfrm>
                  <a:off x="691" y="1648"/>
                  <a:ext cx="70" cy="72"/>
                </a:xfrm>
                <a:custGeom>
                  <a:avLst/>
                  <a:gdLst>
                    <a:gd name="T0" fmla="*/ 36 w 70"/>
                    <a:gd name="T1" fmla="*/ 4 h 72"/>
                    <a:gd name="T2" fmla="*/ 17 w 70"/>
                    <a:gd name="T3" fmla="*/ 11 h 72"/>
                    <a:gd name="T4" fmla="*/ 1 w 70"/>
                    <a:gd name="T5" fmla="*/ 43 h 72"/>
                    <a:gd name="T6" fmla="*/ 11 w 70"/>
                    <a:gd name="T7" fmla="*/ 64 h 72"/>
                    <a:gd name="T8" fmla="*/ 61 w 70"/>
                    <a:gd name="T9" fmla="*/ 67 h 72"/>
                    <a:gd name="T10" fmla="*/ 67 w 70"/>
                    <a:gd name="T11" fmla="*/ 34 h 72"/>
                    <a:gd name="T12" fmla="*/ 52 w 70"/>
                    <a:gd name="T13" fmla="*/ 5 h 72"/>
                    <a:gd name="T14" fmla="*/ 36 w 70"/>
                    <a:gd name="T15" fmla="*/ 4 h 7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70"/>
                    <a:gd name="T25" fmla="*/ 0 h 72"/>
                    <a:gd name="T26" fmla="*/ 70 w 70"/>
                    <a:gd name="T27" fmla="*/ 72 h 7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70" h="72">
                      <a:moveTo>
                        <a:pt x="36" y="4"/>
                      </a:moveTo>
                      <a:cubicBezTo>
                        <a:pt x="30" y="5"/>
                        <a:pt x="23" y="5"/>
                        <a:pt x="17" y="11"/>
                      </a:cubicBezTo>
                      <a:cubicBezTo>
                        <a:pt x="11" y="17"/>
                        <a:pt x="2" y="34"/>
                        <a:pt x="1" y="43"/>
                      </a:cubicBezTo>
                      <a:cubicBezTo>
                        <a:pt x="0" y="52"/>
                        <a:pt x="1" y="60"/>
                        <a:pt x="11" y="64"/>
                      </a:cubicBezTo>
                      <a:cubicBezTo>
                        <a:pt x="21" y="68"/>
                        <a:pt x="52" y="72"/>
                        <a:pt x="61" y="67"/>
                      </a:cubicBezTo>
                      <a:cubicBezTo>
                        <a:pt x="70" y="62"/>
                        <a:pt x="69" y="44"/>
                        <a:pt x="67" y="34"/>
                      </a:cubicBezTo>
                      <a:cubicBezTo>
                        <a:pt x="65" y="24"/>
                        <a:pt x="57" y="10"/>
                        <a:pt x="52" y="5"/>
                      </a:cubicBezTo>
                      <a:cubicBezTo>
                        <a:pt x="47" y="0"/>
                        <a:pt x="42" y="3"/>
                        <a:pt x="36" y="4"/>
                      </a:cubicBezTo>
                      <a:close/>
                    </a:path>
                  </a:pathLst>
                </a:custGeom>
                <a:solidFill>
                  <a:schemeClr val="accent2">
                    <a:alpha val="30196"/>
                  </a:schemeClr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69" name="Freeform 17"/>
                <p:cNvSpPr>
                  <a:spLocks/>
                </p:cNvSpPr>
                <p:nvPr/>
              </p:nvSpPr>
              <p:spPr bwMode="gray">
                <a:xfrm>
                  <a:off x="671" y="1638"/>
                  <a:ext cx="70" cy="82"/>
                </a:xfrm>
                <a:custGeom>
                  <a:avLst/>
                  <a:gdLst>
                    <a:gd name="T0" fmla="*/ 7 w 70"/>
                    <a:gd name="T1" fmla="*/ 38 h 82"/>
                    <a:gd name="T2" fmla="*/ 18 w 70"/>
                    <a:gd name="T3" fmla="*/ 26 h 82"/>
                    <a:gd name="T4" fmla="*/ 36 w 70"/>
                    <a:gd name="T5" fmla="*/ 3 h 82"/>
                    <a:gd name="T6" fmla="*/ 66 w 70"/>
                    <a:gd name="T7" fmla="*/ 8 h 82"/>
                    <a:gd name="T8" fmla="*/ 61 w 70"/>
                    <a:gd name="T9" fmla="*/ 24 h 82"/>
                    <a:gd name="T10" fmla="*/ 40 w 70"/>
                    <a:gd name="T11" fmla="*/ 38 h 82"/>
                    <a:gd name="T12" fmla="*/ 30 w 70"/>
                    <a:gd name="T13" fmla="*/ 77 h 82"/>
                    <a:gd name="T14" fmla="*/ 4 w 70"/>
                    <a:gd name="T15" fmla="*/ 65 h 82"/>
                    <a:gd name="T16" fmla="*/ 7 w 70"/>
                    <a:gd name="T17" fmla="*/ 38 h 82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70"/>
                    <a:gd name="T28" fmla="*/ 0 h 82"/>
                    <a:gd name="T29" fmla="*/ 70 w 70"/>
                    <a:gd name="T30" fmla="*/ 82 h 82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70" h="82">
                      <a:moveTo>
                        <a:pt x="7" y="38"/>
                      </a:moveTo>
                      <a:cubicBezTo>
                        <a:pt x="9" y="32"/>
                        <a:pt x="13" y="32"/>
                        <a:pt x="18" y="26"/>
                      </a:cubicBezTo>
                      <a:cubicBezTo>
                        <a:pt x="23" y="20"/>
                        <a:pt x="28" y="6"/>
                        <a:pt x="36" y="3"/>
                      </a:cubicBezTo>
                      <a:cubicBezTo>
                        <a:pt x="44" y="0"/>
                        <a:pt x="62" y="5"/>
                        <a:pt x="66" y="8"/>
                      </a:cubicBezTo>
                      <a:cubicBezTo>
                        <a:pt x="70" y="11"/>
                        <a:pt x="65" y="19"/>
                        <a:pt x="61" y="24"/>
                      </a:cubicBezTo>
                      <a:cubicBezTo>
                        <a:pt x="57" y="29"/>
                        <a:pt x="45" y="29"/>
                        <a:pt x="40" y="38"/>
                      </a:cubicBezTo>
                      <a:cubicBezTo>
                        <a:pt x="35" y="47"/>
                        <a:pt x="36" y="72"/>
                        <a:pt x="30" y="77"/>
                      </a:cubicBezTo>
                      <a:cubicBezTo>
                        <a:pt x="24" y="82"/>
                        <a:pt x="8" y="72"/>
                        <a:pt x="4" y="65"/>
                      </a:cubicBezTo>
                      <a:cubicBezTo>
                        <a:pt x="0" y="58"/>
                        <a:pt x="5" y="44"/>
                        <a:pt x="7" y="38"/>
                      </a:cubicBezTo>
                      <a:close/>
                    </a:path>
                  </a:pathLst>
                </a:custGeom>
                <a:solidFill>
                  <a:schemeClr val="accent2">
                    <a:alpha val="30196"/>
                  </a:schemeClr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latin typeface="Arial" charset="0"/>
                    <a:cs typeface="Arial" charset="0"/>
                  </a:endParaRPr>
                </a:p>
              </p:txBody>
            </p:sp>
          </p:grpSp>
          <p:sp>
            <p:nvSpPr>
              <p:cNvPr id="54" name="Freeform 18"/>
              <p:cNvSpPr>
                <a:spLocks/>
              </p:cNvSpPr>
              <p:nvPr/>
            </p:nvSpPr>
            <p:spPr bwMode="gray">
              <a:xfrm>
                <a:off x="746" y="2129"/>
                <a:ext cx="55" cy="80"/>
              </a:xfrm>
              <a:custGeom>
                <a:avLst/>
                <a:gdLst>
                  <a:gd name="T0" fmla="*/ 7938 w 55"/>
                  <a:gd name="T1" fmla="*/ 23812 h 80"/>
                  <a:gd name="T2" fmla="*/ 38100 w 55"/>
                  <a:gd name="T3" fmla="*/ 3175 h 80"/>
                  <a:gd name="T4" fmla="*/ 52388 w 55"/>
                  <a:gd name="T5" fmla="*/ 41275 h 80"/>
                  <a:gd name="T6" fmla="*/ 85725 w 55"/>
                  <a:gd name="T7" fmla="*/ 65087 h 80"/>
                  <a:gd name="T8" fmla="*/ 58738 w 55"/>
                  <a:gd name="T9" fmla="*/ 122238 h 80"/>
                  <a:gd name="T10" fmla="*/ 9525 w 55"/>
                  <a:gd name="T11" fmla="*/ 98425 h 80"/>
                  <a:gd name="T12" fmla="*/ 1588 w 55"/>
                  <a:gd name="T13" fmla="*/ 55563 h 80"/>
                  <a:gd name="T14" fmla="*/ 7938 w 55"/>
                  <a:gd name="T15" fmla="*/ 2381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5"/>
                  <a:gd name="T25" fmla="*/ 0 h 80"/>
                  <a:gd name="T26" fmla="*/ 55 w 55"/>
                  <a:gd name="T27" fmla="*/ 80 h 8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5" h="80">
                    <a:moveTo>
                      <a:pt x="5" y="15"/>
                    </a:moveTo>
                    <a:cubicBezTo>
                      <a:pt x="9" y="10"/>
                      <a:pt x="19" y="0"/>
                      <a:pt x="24" y="2"/>
                    </a:cubicBezTo>
                    <a:cubicBezTo>
                      <a:pt x="29" y="4"/>
                      <a:pt x="28" y="20"/>
                      <a:pt x="33" y="26"/>
                    </a:cubicBezTo>
                    <a:cubicBezTo>
                      <a:pt x="38" y="32"/>
                      <a:pt x="53" y="33"/>
                      <a:pt x="54" y="41"/>
                    </a:cubicBezTo>
                    <a:cubicBezTo>
                      <a:pt x="55" y="49"/>
                      <a:pt x="45" y="74"/>
                      <a:pt x="37" y="77"/>
                    </a:cubicBezTo>
                    <a:cubicBezTo>
                      <a:pt x="29" y="80"/>
                      <a:pt x="12" y="69"/>
                      <a:pt x="6" y="62"/>
                    </a:cubicBezTo>
                    <a:cubicBezTo>
                      <a:pt x="0" y="55"/>
                      <a:pt x="1" y="42"/>
                      <a:pt x="1" y="35"/>
                    </a:cubicBezTo>
                    <a:cubicBezTo>
                      <a:pt x="1" y="28"/>
                      <a:pt x="1" y="20"/>
                      <a:pt x="5" y="15"/>
                    </a:cubicBezTo>
                    <a:close/>
                  </a:path>
                </a:pathLst>
              </a:custGeom>
              <a:solidFill>
                <a:schemeClr val="accent2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55" name="Freeform 19"/>
              <p:cNvSpPr>
                <a:spLocks/>
              </p:cNvSpPr>
              <p:nvPr/>
            </p:nvSpPr>
            <p:spPr bwMode="gray">
              <a:xfrm>
                <a:off x="1066" y="2741"/>
                <a:ext cx="55" cy="80"/>
              </a:xfrm>
              <a:custGeom>
                <a:avLst/>
                <a:gdLst>
                  <a:gd name="T0" fmla="*/ 7938 w 55"/>
                  <a:gd name="T1" fmla="*/ 23812 h 80"/>
                  <a:gd name="T2" fmla="*/ 38100 w 55"/>
                  <a:gd name="T3" fmla="*/ 3175 h 80"/>
                  <a:gd name="T4" fmla="*/ 52388 w 55"/>
                  <a:gd name="T5" fmla="*/ 41275 h 80"/>
                  <a:gd name="T6" fmla="*/ 85725 w 55"/>
                  <a:gd name="T7" fmla="*/ 65087 h 80"/>
                  <a:gd name="T8" fmla="*/ 58738 w 55"/>
                  <a:gd name="T9" fmla="*/ 122238 h 80"/>
                  <a:gd name="T10" fmla="*/ 9525 w 55"/>
                  <a:gd name="T11" fmla="*/ 98425 h 80"/>
                  <a:gd name="T12" fmla="*/ 1588 w 55"/>
                  <a:gd name="T13" fmla="*/ 55563 h 80"/>
                  <a:gd name="T14" fmla="*/ 7938 w 55"/>
                  <a:gd name="T15" fmla="*/ 2381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5"/>
                  <a:gd name="T25" fmla="*/ 0 h 80"/>
                  <a:gd name="T26" fmla="*/ 55 w 55"/>
                  <a:gd name="T27" fmla="*/ 80 h 8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5" h="80">
                    <a:moveTo>
                      <a:pt x="5" y="15"/>
                    </a:moveTo>
                    <a:cubicBezTo>
                      <a:pt x="9" y="10"/>
                      <a:pt x="19" y="0"/>
                      <a:pt x="24" y="2"/>
                    </a:cubicBezTo>
                    <a:cubicBezTo>
                      <a:pt x="29" y="4"/>
                      <a:pt x="28" y="20"/>
                      <a:pt x="33" y="26"/>
                    </a:cubicBezTo>
                    <a:cubicBezTo>
                      <a:pt x="38" y="32"/>
                      <a:pt x="53" y="33"/>
                      <a:pt x="54" y="41"/>
                    </a:cubicBezTo>
                    <a:cubicBezTo>
                      <a:pt x="55" y="49"/>
                      <a:pt x="45" y="74"/>
                      <a:pt x="37" y="77"/>
                    </a:cubicBezTo>
                    <a:cubicBezTo>
                      <a:pt x="29" y="80"/>
                      <a:pt x="12" y="69"/>
                      <a:pt x="6" y="62"/>
                    </a:cubicBezTo>
                    <a:cubicBezTo>
                      <a:pt x="0" y="55"/>
                      <a:pt x="1" y="42"/>
                      <a:pt x="1" y="35"/>
                    </a:cubicBezTo>
                    <a:cubicBezTo>
                      <a:pt x="1" y="28"/>
                      <a:pt x="1" y="20"/>
                      <a:pt x="5" y="15"/>
                    </a:cubicBezTo>
                    <a:close/>
                  </a:path>
                </a:pathLst>
              </a:custGeom>
              <a:solidFill>
                <a:schemeClr val="accent2">
                  <a:alpha val="50195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56" name="Freeform 20"/>
              <p:cNvSpPr>
                <a:spLocks/>
              </p:cNvSpPr>
              <p:nvPr/>
            </p:nvSpPr>
            <p:spPr bwMode="gray">
              <a:xfrm>
                <a:off x="1187" y="2789"/>
                <a:ext cx="91" cy="93"/>
              </a:xfrm>
              <a:custGeom>
                <a:avLst/>
                <a:gdLst>
                  <a:gd name="T0" fmla="*/ 1587 w 91"/>
                  <a:gd name="T1" fmla="*/ 115887 h 93"/>
                  <a:gd name="T2" fmla="*/ 34925 w 91"/>
                  <a:gd name="T3" fmla="*/ 127000 h 93"/>
                  <a:gd name="T4" fmla="*/ 53975 w 91"/>
                  <a:gd name="T5" fmla="*/ 146050 h 93"/>
                  <a:gd name="T6" fmla="*/ 107950 w 91"/>
                  <a:gd name="T7" fmla="*/ 112712 h 93"/>
                  <a:gd name="T8" fmla="*/ 139700 w 91"/>
                  <a:gd name="T9" fmla="*/ 46037 h 93"/>
                  <a:gd name="T10" fmla="*/ 79375 w 91"/>
                  <a:gd name="T11" fmla="*/ 0 h 93"/>
                  <a:gd name="T12" fmla="*/ 20637 w 91"/>
                  <a:gd name="T13" fmla="*/ 46037 h 93"/>
                  <a:gd name="T14" fmla="*/ 1587 w 91"/>
                  <a:gd name="T15" fmla="*/ 115887 h 9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1"/>
                  <a:gd name="T25" fmla="*/ 0 h 93"/>
                  <a:gd name="T26" fmla="*/ 91 w 91"/>
                  <a:gd name="T27" fmla="*/ 93 h 9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1" h="93">
                    <a:moveTo>
                      <a:pt x="1" y="73"/>
                    </a:moveTo>
                    <a:cubicBezTo>
                      <a:pt x="2" y="81"/>
                      <a:pt x="17" y="77"/>
                      <a:pt x="22" y="80"/>
                    </a:cubicBezTo>
                    <a:cubicBezTo>
                      <a:pt x="27" y="83"/>
                      <a:pt x="26" y="93"/>
                      <a:pt x="34" y="92"/>
                    </a:cubicBezTo>
                    <a:cubicBezTo>
                      <a:pt x="42" y="91"/>
                      <a:pt x="59" y="81"/>
                      <a:pt x="68" y="71"/>
                    </a:cubicBezTo>
                    <a:cubicBezTo>
                      <a:pt x="77" y="61"/>
                      <a:pt x="91" y="41"/>
                      <a:pt x="88" y="29"/>
                    </a:cubicBezTo>
                    <a:cubicBezTo>
                      <a:pt x="85" y="17"/>
                      <a:pt x="62" y="0"/>
                      <a:pt x="50" y="0"/>
                    </a:cubicBezTo>
                    <a:cubicBezTo>
                      <a:pt x="38" y="0"/>
                      <a:pt x="20" y="17"/>
                      <a:pt x="13" y="29"/>
                    </a:cubicBezTo>
                    <a:cubicBezTo>
                      <a:pt x="6" y="41"/>
                      <a:pt x="0" y="65"/>
                      <a:pt x="1" y="73"/>
                    </a:cubicBezTo>
                    <a:close/>
                  </a:path>
                </a:pathLst>
              </a:custGeom>
              <a:solidFill>
                <a:schemeClr val="accent2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57" name="Freeform 21"/>
              <p:cNvSpPr>
                <a:spLocks/>
              </p:cNvSpPr>
              <p:nvPr/>
            </p:nvSpPr>
            <p:spPr bwMode="gray">
              <a:xfrm>
                <a:off x="1162" y="3007"/>
                <a:ext cx="138" cy="141"/>
              </a:xfrm>
              <a:custGeom>
                <a:avLst/>
                <a:gdLst>
                  <a:gd name="T0" fmla="*/ 2407 w 91"/>
                  <a:gd name="T1" fmla="*/ 175700 h 93"/>
                  <a:gd name="T2" fmla="*/ 52963 w 91"/>
                  <a:gd name="T3" fmla="*/ 192548 h 93"/>
                  <a:gd name="T4" fmla="*/ 81852 w 91"/>
                  <a:gd name="T5" fmla="*/ 221430 h 93"/>
                  <a:gd name="T6" fmla="*/ 163704 w 91"/>
                  <a:gd name="T7" fmla="*/ 170886 h 93"/>
                  <a:gd name="T8" fmla="*/ 211853 w 91"/>
                  <a:gd name="T9" fmla="*/ 69799 h 93"/>
                  <a:gd name="T10" fmla="*/ 120371 w 91"/>
                  <a:gd name="T11" fmla="*/ 0 h 93"/>
                  <a:gd name="T12" fmla="*/ 31296 w 91"/>
                  <a:gd name="T13" fmla="*/ 69799 h 93"/>
                  <a:gd name="T14" fmla="*/ 2407 w 91"/>
                  <a:gd name="T15" fmla="*/ 175700 h 9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1"/>
                  <a:gd name="T25" fmla="*/ 0 h 93"/>
                  <a:gd name="T26" fmla="*/ 91 w 91"/>
                  <a:gd name="T27" fmla="*/ 93 h 9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1" h="93">
                    <a:moveTo>
                      <a:pt x="1" y="73"/>
                    </a:moveTo>
                    <a:cubicBezTo>
                      <a:pt x="2" y="81"/>
                      <a:pt x="17" y="77"/>
                      <a:pt x="22" y="80"/>
                    </a:cubicBezTo>
                    <a:cubicBezTo>
                      <a:pt x="27" y="83"/>
                      <a:pt x="26" y="93"/>
                      <a:pt x="34" y="92"/>
                    </a:cubicBezTo>
                    <a:cubicBezTo>
                      <a:pt x="42" y="91"/>
                      <a:pt x="59" y="81"/>
                      <a:pt x="68" y="71"/>
                    </a:cubicBezTo>
                    <a:cubicBezTo>
                      <a:pt x="77" y="61"/>
                      <a:pt x="91" y="41"/>
                      <a:pt x="88" y="29"/>
                    </a:cubicBezTo>
                    <a:cubicBezTo>
                      <a:pt x="85" y="17"/>
                      <a:pt x="62" y="0"/>
                      <a:pt x="50" y="0"/>
                    </a:cubicBezTo>
                    <a:cubicBezTo>
                      <a:pt x="38" y="0"/>
                      <a:pt x="20" y="17"/>
                      <a:pt x="13" y="29"/>
                    </a:cubicBezTo>
                    <a:cubicBezTo>
                      <a:pt x="6" y="41"/>
                      <a:pt x="0" y="65"/>
                      <a:pt x="1" y="73"/>
                    </a:cubicBezTo>
                    <a:close/>
                  </a:path>
                </a:pathLst>
              </a:custGeom>
              <a:solidFill>
                <a:schemeClr val="accent2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58" name="Freeform 23"/>
              <p:cNvSpPr>
                <a:spLocks/>
              </p:cNvSpPr>
              <p:nvPr/>
            </p:nvSpPr>
            <p:spPr bwMode="gray">
              <a:xfrm>
                <a:off x="678" y="2474"/>
                <a:ext cx="91" cy="93"/>
              </a:xfrm>
              <a:custGeom>
                <a:avLst/>
                <a:gdLst>
                  <a:gd name="T0" fmla="*/ 1588 w 91"/>
                  <a:gd name="T1" fmla="*/ 115888 h 93"/>
                  <a:gd name="T2" fmla="*/ 34925 w 91"/>
                  <a:gd name="T3" fmla="*/ 127000 h 93"/>
                  <a:gd name="T4" fmla="*/ 53975 w 91"/>
                  <a:gd name="T5" fmla="*/ 146050 h 93"/>
                  <a:gd name="T6" fmla="*/ 107950 w 91"/>
                  <a:gd name="T7" fmla="*/ 112713 h 93"/>
                  <a:gd name="T8" fmla="*/ 139700 w 91"/>
                  <a:gd name="T9" fmla="*/ 46038 h 93"/>
                  <a:gd name="T10" fmla="*/ 79375 w 91"/>
                  <a:gd name="T11" fmla="*/ 0 h 93"/>
                  <a:gd name="T12" fmla="*/ 20638 w 91"/>
                  <a:gd name="T13" fmla="*/ 46038 h 93"/>
                  <a:gd name="T14" fmla="*/ 1588 w 91"/>
                  <a:gd name="T15" fmla="*/ 115888 h 9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1"/>
                  <a:gd name="T25" fmla="*/ 0 h 93"/>
                  <a:gd name="T26" fmla="*/ 91 w 91"/>
                  <a:gd name="T27" fmla="*/ 93 h 9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1" h="93">
                    <a:moveTo>
                      <a:pt x="1" y="73"/>
                    </a:moveTo>
                    <a:cubicBezTo>
                      <a:pt x="2" y="81"/>
                      <a:pt x="17" y="77"/>
                      <a:pt x="22" y="80"/>
                    </a:cubicBezTo>
                    <a:cubicBezTo>
                      <a:pt x="27" y="83"/>
                      <a:pt x="26" y="93"/>
                      <a:pt x="34" y="92"/>
                    </a:cubicBezTo>
                    <a:cubicBezTo>
                      <a:pt x="42" y="91"/>
                      <a:pt x="59" y="81"/>
                      <a:pt x="68" y="71"/>
                    </a:cubicBezTo>
                    <a:cubicBezTo>
                      <a:pt x="77" y="61"/>
                      <a:pt x="91" y="41"/>
                      <a:pt x="88" y="29"/>
                    </a:cubicBezTo>
                    <a:cubicBezTo>
                      <a:pt x="85" y="17"/>
                      <a:pt x="62" y="0"/>
                      <a:pt x="50" y="0"/>
                    </a:cubicBezTo>
                    <a:cubicBezTo>
                      <a:pt x="38" y="0"/>
                      <a:pt x="20" y="17"/>
                      <a:pt x="13" y="29"/>
                    </a:cubicBezTo>
                    <a:cubicBezTo>
                      <a:pt x="6" y="41"/>
                      <a:pt x="0" y="65"/>
                      <a:pt x="1" y="73"/>
                    </a:cubicBezTo>
                    <a:close/>
                  </a:path>
                </a:pathLst>
              </a:custGeom>
              <a:solidFill>
                <a:schemeClr val="accent2">
                  <a:alpha val="50195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59" name="Freeform 24"/>
              <p:cNvSpPr>
                <a:spLocks/>
              </p:cNvSpPr>
              <p:nvPr/>
            </p:nvSpPr>
            <p:spPr bwMode="gray">
              <a:xfrm>
                <a:off x="28" y="1757"/>
                <a:ext cx="307" cy="314"/>
              </a:xfrm>
              <a:custGeom>
                <a:avLst/>
                <a:gdLst>
                  <a:gd name="T0" fmla="*/ 5356 w 91"/>
                  <a:gd name="T1" fmla="*/ 391276 h 93"/>
                  <a:gd name="T2" fmla="*/ 117824 w 91"/>
                  <a:gd name="T3" fmla="*/ 428796 h 93"/>
                  <a:gd name="T4" fmla="*/ 182092 w 91"/>
                  <a:gd name="T5" fmla="*/ 493115 h 93"/>
                  <a:gd name="T6" fmla="*/ 364183 w 91"/>
                  <a:gd name="T7" fmla="*/ 380556 h 93"/>
                  <a:gd name="T8" fmla="*/ 471296 w 91"/>
                  <a:gd name="T9" fmla="*/ 155438 h 93"/>
                  <a:gd name="T10" fmla="*/ 267782 w 91"/>
                  <a:gd name="T11" fmla="*/ 0 h 93"/>
                  <a:gd name="T12" fmla="*/ 69623 w 91"/>
                  <a:gd name="T13" fmla="*/ 155438 h 93"/>
                  <a:gd name="T14" fmla="*/ 5356 w 91"/>
                  <a:gd name="T15" fmla="*/ 391276 h 9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1"/>
                  <a:gd name="T25" fmla="*/ 0 h 93"/>
                  <a:gd name="T26" fmla="*/ 91 w 91"/>
                  <a:gd name="T27" fmla="*/ 93 h 9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1" h="93">
                    <a:moveTo>
                      <a:pt x="1" y="73"/>
                    </a:moveTo>
                    <a:cubicBezTo>
                      <a:pt x="2" y="81"/>
                      <a:pt x="17" y="77"/>
                      <a:pt x="22" y="80"/>
                    </a:cubicBezTo>
                    <a:cubicBezTo>
                      <a:pt x="27" y="83"/>
                      <a:pt x="26" y="93"/>
                      <a:pt x="34" y="92"/>
                    </a:cubicBezTo>
                    <a:cubicBezTo>
                      <a:pt x="42" y="91"/>
                      <a:pt x="59" y="81"/>
                      <a:pt x="68" y="71"/>
                    </a:cubicBezTo>
                    <a:cubicBezTo>
                      <a:pt x="77" y="61"/>
                      <a:pt x="91" y="41"/>
                      <a:pt x="88" y="29"/>
                    </a:cubicBezTo>
                    <a:cubicBezTo>
                      <a:pt x="85" y="17"/>
                      <a:pt x="62" y="0"/>
                      <a:pt x="50" y="0"/>
                    </a:cubicBezTo>
                    <a:cubicBezTo>
                      <a:pt x="38" y="0"/>
                      <a:pt x="20" y="17"/>
                      <a:pt x="13" y="29"/>
                    </a:cubicBezTo>
                    <a:cubicBezTo>
                      <a:pt x="6" y="41"/>
                      <a:pt x="0" y="65"/>
                      <a:pt x="1" y="73"/>
                    </a:cubicBezTo>
                    <a:close/>
                  </a:path>
                </a:pathLst>
              </a:custGeom>
              <a:solidFill>
                <a:schemeClr val="accent2">
                  <a:alpha val="39999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60" name="Freeform 43"/>
              <p:cNvSpPr>
                <a:spLocks/>
              </p:cNvSpPr>
              <p:nvPr/>
            </p:nvSpPr>
            <p:spPr bwMode="gray">
              <a:xfrm>
                <a:off x="1791" y="3104"/>
                <a:ext cx="91" cy="93"/>
              </a:xfrm>
              <a:custGeom>
                <a:avLst/>
                <a:gdLst>
                  <a:gd name="T0" fmla="*/ 1587 w 91"/>
                  <a:gd name="T1" fmla="*/ 115888 h 93"/>
                  <a:gd name="T2" fmla="*/ 34925 w 91"/>
                  <a:gd name="T3" fmla="*/ 127000 h 93"/>
                  <a:gd name="T4" fmla="*/ 53975 w 91"/>
                  <a:gd name="T5" fmla="*/ 146050 h 93"/>
                  <a:gd name="T6" fmla="*/ 107950 w 91"/>
                  <a:gd name="T7" fmla="*/ 112713 h 93"/>
                  <a:gd name="T8" fmla="*/ 139700 w 91"/>
                  <a:gd name="T9" fmla="*/ 46038 h 93"/>
                  <a:gd name="T10" fmla="*/ 79375 w 91"/>
                  <a:gd name="T11" fmla="*/ 0 h 93"/>
                  <a:gd name="T12" fmla="*/ 20637 w 91"/>
                  <a:gd name="T13" fmla="*/ 46038 h 93"/>
                  <a:gd name="T14" fmla="*/ 1587 w 91"/>
                  <a:gd name="T15" fmla="*/ 115888 h 9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1"/>
                  <a:gd name="T25" fmla="*/ 0 h 93"/>
                  <a:gd name="T26" fmla="*/ 91 w 91"/>
                  <a:gd name="T27" fmla="*/ 93 h 9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1" h="93">
                    <a:moveTo>
                      <a:pt x="1" y="73"/>
                    </a:moveTo>
                    <a:cubicBezTo>
                      <a:pt x="2" y="81"/>
                      <a:pt x="17" y="77"/>
                      <a:pt x="22" y="80"/>
                    </a:cubicBezTo>
                    <a:cubicBezTo>
                      <a:pt x="27" y="83"/>
                      <a:pt x="26" y="93"/>
                      <a:pt x="34" y="92"/>
                    </a:cubicBezTo>
                    <a:cubicBezTo>
                      <a:pt x="42" y="91"/>
                      <a:pt x="59" y="81"/>
                      <a:pt x="68" y="71"/>
                    </a:cubicBezTo>
                    <a:cubicBezTo>
                      <a:pt x="77" y="61"/>
                      <a:pt x="91" y="41"/>
                      <a:pt x="88" y="29"/>
                    </a:cubicBezTo>
                    <a:cubicBezTo>
                      <a:pt x="85" y="17"/>
                      <a:pt x="62" y="0"/>
                      <a:pt x="50" y="0"/>
                    </a:cubicBezTo>
                    <a:cubicBezTo>
                      <a:pt x="38" y="0"/>
                      <a:pt x="20" y="17"/>
                      <a:pt x="13" y="29"/>
                    </a:cubicBezTo>
                    <a:cubicBezTo>
                      <a:pt x="6" y="41"/>
                      <a:pt x="0" y="65"/>
                      <a:pt x="1" y="73"/>
                    </a:cubicBezTo>
                    <a:close/>
                  </a:path>
                </a:pathLst>
              </a:custGeom>
              <a:solidFill>
                <a:schemeClr val="accent2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61" name="Freeform 44"/>
              <p:cNvSpPr>
                <a:spLocks/>
              </p:cNvSpPr>
              <p:nvPr/>
            </p:nvSpPr>
            <p:spPr bwMode="gray">
              <a:xfrm>
                <a:off x="2178" y="3176"/>
                <a:ext cx="55" cy="80"/>
              </a:xfrm>
              <a:custGeom>
                <a:avLst/>
                <a:gdLst>
                  <a:gd name="T0" fmla="*/ 7938 w 55"/>
                  <a:gd name="T1" fmla="*/ 23812 h 80"/>
                  <a:gd name="T2" fmla="*/ 38100 w 55"/>
                  <a:gd name="T3" fmla="*/ 3175 h 80"/>
                  <a:gd name="T4" fmla="*/ 52388 w 55"/>
                  <a:gd name="T5" fmla="*/ 41275 h 80"/>
                  <a:gd name="T6" fmla="*/ 85725 w 55"/>
                  <a:gd name="T7" fmla="*/ 65087 h 80"/>
                  <a:gd name="T8" fmla="*/ 58738 w 55"/>
                  <a:gd name="T9" fmla="*/ 122238 h 80"/>
                  <a:gd name="T10" fmla="*/ 9525 w 55"/>
                  <a:gd name="T11" fmla="*/ 98425 h 80"/>
                  <a:gd name="T12" fmla="*/ 1588 w 55"/>
                  <a:gd name="T13" fmla="*/ 55563 h 80"/>
                  <a:gd name="T14" fmla="*/ 7938 w 55"/>
                  <a:gd name="T15" fmla="*/ 2381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5"/>
                  <a:gd name="T25" fmla="*/ 0 h 80"/>
                  <a:gd name="T26" fmla="*/ 55 w 55"/>
                  <a:gd name="T27" fmla="*/ 80 h 8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5" h="80">
                    <a:moveTo>
                      <a:pt x="5" y="15"/>
                    </a:moveTo>
                    <a:cubicBezTo>
                      <a:pt x="9" y="10"/>
                      <a:pt x="19" y="0"/>
                      <a:pt x="24" y="2"/>
                    </a:cubicBezTo>
                    <a:cubicBezTo>
                      <a:pt x="29" y="4"/>
                      <a:pt x="28" y="20"/>
                      <a:pt x="33" y="26"/>
                    </a:cubicBezTo>
                    <a:cubicBezTo>
                      <a:pt x="38" y="32"/>
                      <a:pt x="53" y="33"/>
                      <a:pt x="54" y="41"/>
                    </a:cubicBezTo>
                    <a:cubicBezTo>
                      <a:pt x="55" y="49"/>
                      <a:pt x="45" y="74"/>
                      <a:pt x="37" y="77"/>
                    </a:cubicBezTo>
                    <a:cubicBezTo>
                      <a:pt x="29" y="80"/>
                      <a:pt x="12" y="69"/>
                      <a:pt x="6" y="62"/>
                    </a:cubicBezTo>
                    <a:cubicBezTo>
                      <a:pt x="0" y="55"/>
                      <a:pt x="1" y="42"/>
                      <a:pt x="1" y="35"/>
                    </a:cubicBezTo>
                    <a:cubicBezTo>
                      <a:pt x="1" y="28"/>
                      <a:pt x="1" y="20"/>
                      <a:pt x="5" y="15"/>
                    </a:cubicBezTo>
                    <a:close/>
                  </a:path>
                </a:pathLst>
              </a:custGeom>
              <a:solidFill>
                <a:schemeClr val="accent2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62" name="Freeform 45"/>
              <p:cNvSpPr>
                <a:spLocks/>
              </p:cNvSpPr>
              <p:nvPr/>
            </p:nvSpPr>
            <p:spPr bwMode="gray">
              <a:xfrm>
                <a:off x="365" y="2071"/>
                <a:ext cx="55" cy="80"/>
              </a:xfrm>
              <a:custGeom>
                <a:avLst/>
                <a:gdLst>
                  <a:gd name="T0" fmla="*/ 7937 w 55"/>
                  <a:gd name="T1" fmla="*/ 23812 h 80"/>
                  <a:gd name="T2" fmla="*/ 38100 w 55"/>
                  <a:gd name="T3" fmla="*/ 3175 h 80"/>
                  <a:gd name="T4" fmla="*/ 52387 w 55"/>
                  <a:gd name="T5" fmla="*/ 41275 h 80"/>
                  <a:gd name="T6" fmla="*/ 85725 w 55"/>
                  <a:gd name="T7" fmla="*/ 65087 h 80"/>
                  <a:gd name="T8" fmla="*/ 58737 w 55"/>
                  <a:gd name="T9" fmla="*/ 122238 h 80"/>
                  <a:gd name="T10" fmla="*/ 9525 w 55"/>
                  <a:gd name="T11" fmla="*/ 98425 h 80"/>
                  <a:gd name="T12" fmla="*/ 1587 w 55"/>
                  <a:gd name="T13" fmla="*/ 55563 h 80"/>
                  <a:gd name="T14" fmla="*/ 7937 w 55"/>
                  <a:gd name="T15" fmla="*/ 2381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5"/>
                  <a:gd name="T25" fmla="*/ 0 h 80"/>
                  <a:gd name="T26" fmla="*/ 55 w 55"/>
                  <a:gd name="T27" fmla="*/ 80 h 8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5" h="80">
                    <a:moveTo>
                      <a:pt x="5" y="15"/>
                    </a:moveTo>
                    <a:cubicBezTo>
                      <a:pt x="9" y="10"/>
                      <a:pt x="19" y="0"/>
                      <a:pt x="24" y="2"/>
                    </a:cubicBezTo>
                    <a:cubicBezTo>
                      <a:pt x="29" y="4"/>
                      <a:pt x="28" y="20"/>
                      <a:pt x="33" y="26"/>
                    </a:cubicBezTo>
                    <a:cubicBezTo>
                      <a:pt x="38" y="32"/>
                      <a:pt x="53" y="33"/>
                      <a:pt x="54" y="41"/>
                    </a:cubicBezTo>
                    <a:cubicBezTo>
                      <a:pt x="55" y="49"/>
                      <a:pt x="45" y="74"/>
                      <a:pt x="37" y="77"/>
                    </a:cubicBezTo>
                    <a:cubicBezTo>
                      <a:pt x="29" y="80"/>
                      <a:pt x="12" y="69"/>
                      <a:pt x="6" y="62"/>
                    </a:cubicBezTo>
                    <a:cubicBezTo>
                      <a:pt x="0" y="55"/>
                      <a:pt x="1" y="42"/>
                      <a:pt x="1" y="35"/>
                    </a:cubicBezTo>
                    <a:cubicBezTo>
                      <a:pt x="1" y="28"/>
                      <a:pt x="1" y="20"/>
                      <a:pt x="5" y="15"/>
                    </a:cubicBezTo>
                    <a:close/>
                  </a:path>
                </a:pathLst>
              </a:custGeom>
              <a:solidFill>
                <a:schemeClr val="accent2">
                  <a:alpha val="50195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63" name="Freeform 46"/>
              <p:cNvSpPr>
                <a:spLocks/>
              </p:cNvSpPr>
              <p:nvPr/>
            </p:nvSpPr>
            <p:spPr bwMode="gray">
              <a:xfrm>
                <a:off x="329" y="2438"/>
                <a:ext cx="55" cy="80"/>
              </a:xfrm>
              <a:custGeom>
                <a:avLst/>
                <a:gdLst>
                  <a:gd name="T0" fmla="*/ 7937 w 55"/>
                  <a:gd name="T1" fmla="*/ 23812 h 80"/>
                  <a:gd name="T2" fmla="*/ 38100 w 55"/>
                  <a:gd name="T3" fmla="*/ 3175 h 80"/>
                  <a:gd name="T4" fmla="*/ 52387 w 55"/>
                  <a:gd name="T5" fmla="*/ 41275 h 80"/>
                  <a:gd name="T6" fmla="*/ 85725 w 55"/>
                  <a:gd name="T7" fmla="*/ 65087 h 80"/>
                  <a:gd name="T8" fmla="*/ 58737 w 55"/>
                  <a:gd name="T9" fmla="*/ 122238 h 80"/>
                  <a:gd name="T10" fmla="*/ 9525 w 55"/>
                  <a:gd name="T11" fmla="*/ 98425 h 80"/>
                  <a:gd name="T12" fmla="*/ 1587 w 55"/>
                  <a:gd name="T13" fmla="*/ 55563 h 80"/>
                  <a:gd name="T14" fmla="*/ 7937 w 55"/>
                  <a:gd name="T15" fmla="*/ 2381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5"/>
                  <a:gd name="T25" fmla="*/ 0 h 80"/>
                  <a:gd name="T26" fmla="*/ 55 w 55"/>
                  <a:gd name="T27" fmla="*/ 80 h 8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5" h="80">
                    <a:moveTo>
                      <a:pt x="5" y="15"/>
                    </a:moveTo>
                    <a:cubicBezTo>
                      <a:pt x="9" y="10"/>
                      <a:pt x="19" y="0"/>
                      <a:pt x="24" y="2"/>
                    </a:cubicBezTo>
                    <a:cubicBezTo>
                      <a:pt x="29" y="4"/>
                      <a:pt x="28" y="20"/>
                      <a:pt x="33" y="26"/>
                    </a:cubicBezTo>
                    <a:cubicBezTo>
                      <a:pt x="38" y="32"/>
                      <a:pt x="53" y="33"/>
                      <a:pt x="54" y="41"/>
                    </a:cubicBezTo>
                    <a:cubicBezTo>
                      <a:pt x="55" y="49"/>
                      <a:pt x="45" y="74"/>
                      <a:pt x="37" y="77"/>
                    </a:cubicBezTo>
                    <a:cubicBezTo>
                      <a:pt x="29" y="80"/>
                      <a:pt x="12" y="69"/>
                      <a:pt x="6" y="62"/>
                    </a:cubicBezTo>
                    <a:cubicBezTo>
                      <a:pt x="0" y="55"/>
                      <a:pt x="1" y="42"/>
                      <a:pt x="1" y="35"/>
                    </a:cubicBezTo>
                    <a:cubicBezTo>
                      <a:pt x="1" y="28"/>
                      <a:pt x="1" y="20"/>
                      <a:pt x="5" y="15"/>
                    </a:cubicBezTo>
                    <a:close/>
                  </a:path>
                </a:pathLst>
              </a:custGeom>
              <a:solidFill>
                <a:schemeClr val="accent2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64" name="Freeform 47"/>
              <p:cNvSpPr>
                <a:spLocks/>
              </p:cNvSpPr>
              <p:nvPr/>
            </p:nvSpPr>
            <p:spPr bwMode="gray">
              <a:xfrm>
                <a:off x="218" y="2733"/>
                <a:ext cx="55" cy="80"/>
              </a:xfrm>
              <a:custGeom>
                <a:avLst/>
                <a:gdLst>
                  <a:gd name="T0" fmla="*/ 7938 w 55"/>
                  <a:gd name="T1" fmla="*/ 23812 h 80"/>
                  <a:gd name="T2" fmla="*/ 38100 w 55"/>
                  <a:gd name="T3" fmla="*/ 3175 h 80"/>
                  <a:gd name="T4" fmla="*/ 52388 w 55"/>
                  <a:gd name="T5" fmla="*/ 41275 h 80"/>
                  <a:gd name="T6" fmla="*/ 85725 w 55"/>
                  <a:gd name="T7" fmla="*/ 65087 h 80"/>
                  <a:gd name="T8" fmla="*/ 58738 w 55"/>
                  <a:gd name="T9" fmla="*/ 122238 h 80"/>
                  <a:gd name="T10" fmla="*/ 9525 w 55"/>
                  <a:gd name="T11" fmla="*/ 98425 h 80"/>
                  <a:gd name="T12" fmla="*/ 1588 w 55"/>
                  <a:gd name="T13" fmla="*/ 55563 h 80"/>
                  <a:gd name="T14" fmla="*/ 7938 w 55"/>
                  <a:gd name="T15" fmla="*/ 2381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5"/>
                  <a:gd name="T25" fmla="*/ 0 h 80"/>
                  <a:gd name="T26" fmla="*/ 55 w 55"/>
                  <a:gd name="T27" fmla="*/ 80 h 8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5" h="80">
                    <a:moveTo>
                      <a:pt x="5" y="15"/>
                    </a:moveTo>
                    <a:cubicBezTo>
                      <a:pt x="9" y="10"/>
                      <a:pt x="19" y="0"/>
                      <a:pt x="24" y="2"/>
                    </a:cubicBezTo>
                    <a:cubicBezTo>
                      <a:pt x="29" y="4"/>
                      <a:pt x="28" y="20"/>
                      <a:pt x="33" y="26"/>
                    </a:cubicBezTo>
                    <a:cubicBezTo>
                      <a:pt x="38" y="32"/>
                      <a:pt x="53" y="33"/>
                      <a:pt x="54" y="41"/>
                    </a:cubicBezTo>
                    <a:cubicBezTo>
                      <a:pt x="55" y="49"/>
                      <a:pt x="45" y="74"/>
                      <a:pt x="37" y="77"/>
                    </a:cubicBezTo>
                    <a:cubicBezTo>
                      <a:pt x="29" y="80"/>
                      <a:pt x="12" y="69"/>
                      <a:pt x="6" y="62"/>
                    </a:cubicBezTo>
                    <a:cubicBezTo>
                      <a:pt x="0" y="55"/>
                      <a:pt x="1" y="42"/>
                      <a:pt x="1" y="35"/>
                    </a:cubicBezTo>
                    <a:cubicBezTo>
                      <a:pt x="1" y="28"/>
                      <a:pt x="1" y="20"/>
                      <a:pt x="5" y="15"/>
                    </a:cubicBezTo>
                    <a:close/>
                  </a:path>
                </a:pathLst>
              </a:custGeom>
              <a:solidFill>
                <a:schemeClr val="accent2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65" name="Freeform 48"/>
              <p:cNvSpPr>
                <a:spLocks/>
              </p:cNvSpPr>
              <p:nvPr/>
            </p:nvSpPr>
            <p:spPr bwMode="gray">
              <a:xfrm>
                <a:off x="345" y="2329"/>
                <a:ext cx="188" cy="274"/>
              </a:xfrm>
              <a:custGeom>
                <a:avLst/>
                <a:gdLst>
                  <a:gd name="T0" fmla="*/ 27132 w 55"/>
                  <a:gd name="T1" fmla="*/ 81558 h 80"/>
                  <a:gd name="T2" fmla="*/ 130233 w 55"/>
                  <a:gd name="T3" fmla="*/ 10874 h 80"/>
                  <a:gd name="T4" fmla="*/ 179070 w 55"/>
                  <a:gd name="T5" fmla="*/ 141367 h 80"/>
                  <a:gd name="T6" fmla="*/ 293024 w 55"/>
                  <a:gd name="T7" fmla="*/ 222925 h 80"/>
                  <a:gd name="T8" fmla="*/ 200775 w 55"/>
                  <a:gd name="T9" fmla="*/ 418663 h 80"/>
                  <a:gd name="T10" fmla="*/ 32558 w 55"/>
                  <a:gd name="T11" fmla="*/ 337106 h 80"/>
                  <a:gd name="T12" fmla="*/ 5426 w 55"/>
                  <a:gd name="T13" fmla="*/ 190302 h 80"/>
                  <a:gd name="T14" fmla="*/ 27132 w 55"/>
                  <a:gd name="T15" fmla="*/ 81558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5"/>
                  <a:gd name="T25" fmla="*/ 0 h 80"/>
                  <a:gd name="T26" fmla="*/ 55 w 55"/>
                  <a:gd name="T27" fmla="*/ 80 h 8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5" h="80">
                    <a:moveTo>
                      <a:pt x="5" y="15"/>
                    </a:moveTo>
                    <a:cubicBezTo>
                      <a:pt x="9" y="10"/>
                      <a:pt x="19" y="0"/>
                      <a:pt x="24" y="2"/>
                    </a:cubicBezTo>
                    <a:cubicBezTo>
                      <a:pt x="29" y="4"/>
                      <a:pt x="28" y="20"/>
                      <a:pt x="33" y="26"/>
                    </a:cubicBezTo>
                    <a:cubicBezTo>
                      <a:pt x="38" y="32"/>
                      <a:pt x="53" y="33"/>
                      <a:pt x="54" y="41"/>
                    </a:cubicBezTo>
                    <a:cubicBezTo>
                      <a:pt x="55" y="49"/>
                      <a:pt x="45" y="74"/>
                      <a:pt x="37" y="77"/>
                    </a:cubicBezTo>
                    <a:cubicBezTo>
                      <a:pt x="29" y="80"/>
                      <a:pt x="12" y="69"/>
                      <a:pt x="6" y="62"/>
                    </a:cubicBezTo>
                    <a:cubicBezTo>
                      <a:pt x="0" y="55"/>
                      <a:pt x="1" y="42"/>
                      <a:pt x="1" y="35"/>
                    </a:cubicBezTo>
                    <a:cubicBezTo>
                      <a:pt x="1" y="28"/>
                      <a:pt x="1" y="20"/>
                      <a:pt x="5" y="15"/>
                    </a:cubicBezTo>
                    <a:close/>
                  </a:path>
                </a:pathLst>
              </a:custGeom>
              <a:solidFill>
                <a:schemeClr val="accent2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66" name="Freeform 49"/>
              <p:cNvSpPr>
                <a:spLocks/>
              </p:cNvSpPr>
              <p:nvPr/>
            </p:nvSpPr>
            <p:spPr bwMode="gray">
              <a:xfrm>
                <a:off x="62" y="2584"/>
                <a:ext cx="91" cy="93"/>
              </a:xfrm>
              <a:custGeom>
                <a:avLst/>
                <a:gdLst>
                  <a:gd name="T0" fmla="*/ 1588 w 91"/>
                  <a:gd name="T1" fmla="*/ 115888 h 93"/>
                  <a:gd name="T2" fmla="*/ 34925 w 91"/>
                  <a:gd name="T3" fmla="*/ 127000 h 93"/>
                  <a:gd name="T4" fmla="*/ 53975 w 91"/>
                  <a:gd name="T5" fmla="*/ 146050 h 93"/>
                  <a:gd name="T6" fmla="*/ 107950 w 91"/>
                  <a:gd name="T7" fmla="*/ 112713 h 93"/>
                  <a:gd name="T8" fmla="*/ 139700 w 91"/>
                  <a:gd name="T9" fmla="*/ 46038 h 93"/>
                  <a:gd name="T10" fmla="*/ 79375 w 91"/>
                  <a:gd name="T11" fmla="*/ 0 h 93"/>
                  <a:gd name="T12" fmla="*/ 20638 w 91"/>
                  <a:gd name="T13" fmla="*/ 46038 h 93"/>
                  <a:gd name="T14" fmla="*/ 1588 w 91"/>
                  <a:gd name="T15" fmla="*/ 115888 h 9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1"/>
                  <a:gd name="T25" fmla="*/ 0 h 93"/>
                  <a:gd name="T26" fmla="*/ 91 w 91"/>
                  <a:gd name="T27" fmla="*/ 93 h 9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1" h="93">
                    <a:moveTo>
                      <a:pt x="1" y="73"/>
                    </a:moveTo>
                    <a:cubicBezTo>
                      <a:pt x="2" y="81"/>
                      <a:pt x="17" y="77"/>
                      <a:pt x="22" y="80"/>
                    </a:cubicBezTo>
                    <a:cubicBezTo>
                      <a:pt x="27" y="83"/>
                      <a:pt x="26" y="93"/>
                      <a:pt x="34" y="92"/>
                    </a:cubicBezTo>
                    <a:cubicBezTo>
                      <a:pt x="42" y="91"/>
                      <a:pt x="59" y="81"/>
                      <a:pt x="68" y="71"/>
                    </a:cubicBezTo>
                    <a:cubicBezTo>
                      <a:pt x="77" y="61"/>
                      <a:pt x="91" y="41"/>
                      <a:pt x="88" y="29"/>
                    </a:cubicBezTo>
                    <a:cubicBezTo>
                      <a:pt x="85" y="17"/>
                      <a:pt x="62" y="0"/>
                      <a:pt x="50" y="0"/>
                    </a:cubicBezTo>
                    <a:cubicBezTo>
                      <a:pt x="38" y="0"/>
                      <a:pt x="20" y="17"/>
                      <a:pt x="13" y="29"/>
                    </a:cubicBezTo>
                    <a:cubicBezTo>
                      <a:pt x="6" y="41"/>
                      <a:pt x="0" y="65"/>
                      <a:pt x="1" y="73"/>
                    </a:cubicBezTo>
                    <a:close/>
                  </a:path>
                </a:pathLst>
              </a:custGeom>
              <a:solidFill>
                <a:schemeClr val="accent2">
                  <a:alpha val="50195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67" name="Freeform 50"/>
              <p:cNvSpPr>
                <a:spLocks/>
              </p:cNvSpPr>
              <p:nvPr/>
            </p:nvSpPr>
            <p:spPr bwMode="gray">
              <a:xfrm>
                <a:off x="364" y="2693"/>
                <a:ext cx="59" cy="60"/>
              </a:xfrm>
              <a:custGeom>
                <a:avLst/>
                <a:gdLst>
                  <a:gd name="T0" fmla="*/ 1029 w 91"/>
                  <a:gd name="T1" fmla="*/ 74766 h 93"/>
                  <a:gd name="T2" fmla="*/ 22644 w 91"/>
                  <a:gd name="T3" fmla="*/ 81935 h 93"/>
                  <a:gd name="T4" fmla="*/ 34995 w 91"/>
                  <a:gd name="T5" fmla="*/ 94226 h 93"/>
                  <a:gd name="T6" fmla="*/ 69990 w 91"/>
                  <a:gd name="T7" fmla="*/ 72718 h 93"/>
                  <a:gd name="T8" fmla="*/ 90575 w 91"/>
                  <a:gd name="T9" fmla="*/ 29702 h 93"/>
                  <a:gd name="T10" fmla="*/ 51463 w 91"/>
                  <a:gd name="T11" fmla="*/ 0 h 93"/>
                  <a:gd name="T12" fmla="*/ 13380 w 91"/>
                  <a:gd name="T13" fmla="*/ 29702 h 93"/>
                  <a:gd name="T14" fmla="*/ 1029 w 91"/>
                  <a:gd name="T15" fmla="*/ 74766 h 9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1"/>
                  <a:gd name="T25" fmla="*/ 0 h 93"/>
                  <a:gd name="T26" fmla="*/ 91 w 91"/>
                  <a:gd name="T27" fmla="*/ 93 h 9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1" h="93">
                    <a:moveTo>
                      <a:pt x="1" y="73"/>
                    </a:moveTo>
                    <a:cubicBezTo>
                      <a:pt x="2" y="81"/>
                      <a:pt x="17" y="77"/>
                      <a:pt x="22" y="80"/>
                    </a:cubicBezTo>
                    <a:cubicBezTo>
                      <a:pt x="27" y="83"/>
                      <a:pt x="26" y="93"/>
                      <a:pt x="34" y="92"/>
                    </a:cubicBezTo>
                    <a:cubicBezTo>
                      <a:pt x="42" y="91"/>
                      <a:pt x="59" y="81"/>
                      <a:pt x="68" y="71"/>
                    </a:cubicBezTo>
                    <a:cubicBezTo>
                      <a:pt x="77" y="61"/>
                      <a:pt x="91" y="41"/>
                      <a:pt x="88" y="29"/>
                    </a:cubicBezTo>
                    <a:cubicBezTo>
                      <a:pt x="85" y="17"/>
                      <a:pt x="62" y="0"/>
                      <a:pt x="50" y="0"/>
                    </a:cubicBezTo>
                    <a:cubicBezTo>
                      <a:pt x="38" y="0"/>
                      <a:pt x="20" y="17"/>
                      <a:pt x="13" y="29"/>
                    </a:cubicBezTo>
                    <a:cubicBezTo>
                      <a:pt x="6" y="41"/>
                      <a:pt x="0" y="65"/>
                      <a:pt x="1" y="73"/>
                    </a:cubicBezTo>
                    <a:close/>
                  </a:path>
                </a:pathLst>
              </a:custGeom>
              <a:solidFill>
                <a:schemeClr val="accent2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27" name="Freeform 66"/>
            <p:cNvSpPr>
              <a:spLocks/>
            </p:cNvSpPr>
            <p:nvPr/>
          </p:nvSpPr>
          <p:spPr bwMode="gray">
            <a:xfrm>
              <a:off x="5033" y="2620"/>
              <a:ext cx="131" cy="175"/>
            </a:xfrm>
            <a:custGeom>
              <a:avLst/>
              <a:gdLst>
                <a:gd name="T0" fmla="*/ 1507 w 138"/>
                <a:gd name="T1" fmla="*/ 98677 h 183"/>
                <a:gd name="T2" fmla="*/ 16577 w 138"/>
                <a:gd name="T3" fmla="*/ 66797 h 183"/>
                <a:gd name="T4" fmla="*/ 9042 w 138"/>
                <a:gd name="T5" fmla="*/ 48579 h 183"/>
                <a:gd name="T6" fmla="*/ 43702 w 138"/>
                <a:gd name="T7" fmla="*/ 39471 h 183"/>
                <a:gd name="T8" fmla="*/ 49730 w 138"/>
                <a:gd name="T9" fmla="*/ 15181 h 183"/>
                <a:gd name="T10" fmla="*/ 81376 w 138"/>
                <a:gd name="T11" fmla="*/ 25808 h 183"/>
                <a:gd name="T12" fmla="*/ 97953 w 138"/>
                <a:gd name="T13" fmla="*/ 3036 h 183"/>
                <a:gd name="T14" fmla="*/ 116037 w 138"/>
                <a:gd name="T15" fmla="*/ 42507 h 183"/>
                <a:gd name="T16" fmla="*/ 170288 w 138"/>
                <a:gd name="T17" fmla="*/ 51616 h 183"/>
                <a:gd name="T18" fmla="*/ 176316 w 138"/>
                <a:gd name="T19" fmla="*/ 34916 h 183"/>
                <a:gd name="T20" fmla="*/ 194399 w 138"/>
                <a:gd name="T21" fmla="*/ 19735 h 183"/>
                <a:gd name="T22" fmla="*/ 206455 w 138"/>
                <a:gd name="T23" fmla="*/ 47061 h 183"/>
                <a:gd name="T24" fmla="*/ 185357 w 138"/>
                <a:gd name="T25" fmla="*/ 53134 h 183"/>
                <a:gd name="T26" fmla="*/ 183850 w 138"/>
                <a:gd name="T27" fmla="*/ 69833 h 183"/>
                <a:gd name="T28" fmla="*/ 194399 w 138"/>
                <a:gd name="T29" fmla="*/ 144220 h 183"/>
                <a:gd name="T30" fmla="*/ 183850 w 138"/>
                <a:gd name="T31" fmla="*/ 235306 h 183"/>
                <a:gd name="T32" fmla="*/ 188371 w 138"/>
                <a:gd name="T33" fmla="*/ 271741 h 183"/>
                <a:gd name="T34" fmla="*/ 152204 w 138"/>
                <a:gd name="T35" fmla="*/ 274777 h 183"/>
                <a:gd name="T36" fmla="*/ 111516 w 138"/>
                <a:gd name="T37" fmla="*/ 262632 h 183"/>
                <a:gd name="T38" fmla="*/ 18084 w 138"/>
                <a:gd name="T39" fmla="*/ 212535 h 183"/>
                <a:gd name="T40" fmla="*/ 1507 w 138"/>
                <a:gd name="T41" fmla="*/ 98677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accent2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grpSp>
          <p:nvGrpSpPr>
            <p:cNvPr id="28" name="Group 67"/>
            <p:cNvGrpSpPr>
              <a:grpSpLocks/>
            </p:cNvGrpSpPr>
            <p:nvPr/>
          </p:nvGrpSpPr>
          <p:grpSpPr bwMode="auto">
            <a:xfrm>
              <a:off x="5299" y="2498"/>
              <a:ext cx="41" cy="37"/>
              <a:chOff x="671" y="1638"/>
              <a:chExt cx="90" cy="82"/>
            </a:xfrm>
          </p:grpSpPr>
          <p:sp>
            <p:nvSpPr>
              <p:cNvPr id="48" name="Freeform 68"/>
              <p:cNvSpPr>
                <a:spLocks/>
              </p:cNvSpPr>
              <p:nvPr/>
            </p:nvSpPr>
            <p:spPr bwMode="gray">
              <a:xfrm>
                <a:off x="691" y="1649"/>
                <a:ext cx="70" cy="71"/>
              </a:xfrm>
              <a:custGeom>
                <a:avLst/>
                <a:gdLst>
                  <a:gd name="T0" fmla="*/ 36 w 70"/>
                  <a:gd name="T1" fmla="*/ 4 h 72"/>
                  <a:gd name="T2" fmla="*/ 17 w 70"/>
                  <a:gd name="T3" fmla="*/ 11 h 72"/>
                  <a:gd name="T4" fmla="*/ 1 w 70"/>
                  <a:gd name="T5" fmla="*/ 43 h 72"/>
                  <a:gd name="T6" fmla="*/ 11 w 70"/>
                  <a:gd name="T7" fmla="*/ 64 h 72"/>
                  <a:gd name="T8" fmla="*/ 61 w 70"/>
                  <a:gd name="T9" fmla="*/ 67 h 72"/>
                  <a:gd name="T10" fmla="*/ 67 w 70"/>
                  <a:gd name="T11" fmla="*/ 34 h 72"/>
                  <a:gd name="T12" fmla="*/ 52 w 70"/>
                  <a:gd name="T13" fmla="*/ 5 h 72"/>
                  <a:gd name="T14" fmla="*/ 36 w 70"/>
                  <a:gd name="T15" fmla="*/ 4 h 7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70"/>
                  <a:gd name="T25" fmla="*/ 0 h 72"/>
                  <a:gd name="T26" fmla="*/ 70 w 70"/>
                  <a:gd name="T27" fmla="*/ 72 h 7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70" h="72">
                    <a:moveTo>
                      <a:pt x="36" y="4"/>
                    </a:moveTo>
                    <a:cubicBezTo>
                      <a:pt x="30" y="5"/>
                      <a:pt x="23" y="5"/>
                      <a:pt x="17" y="11"/>
                    </a:cubicBezTo>
                    <a:cubicBezTo>
                      <a:pt x="11" y="17"/>
                      <a:pt x="2" y="34"/>
                      <a:pt x="1" y="43"/>
                    </a:cubicBezTo>
                    <a:cubicBezTo>
                      <a:pt x="0" y="52"/>
                      <a:pt x="1" y="60"/>
                      <a:pt x="11" y="64"/>
                    </a:cubicBezTo>
                    <a:cubicBezTo>
                      <a:pt x="21" y="68"/>
                      <a:pt x="52" y="72"/>
                      <a:pt x="61" y="67"/>
                    </a:cubicBezTo>
                    <a:cubicBezTo>
                      <a:pt x="70" y="62"/>
                      <a:pt x="69" y="44"/>
                      <a:pt x="67" y="34"/>
                    </a:cubicBezTo>
                    <a:cubicBezTo>
                      <a:pt x="65" y="24"/>
                      <a:pt x="57" y="10"/>
                      <a:pt x="52" y="5"/>
                    </a:cubicBezTo>
                    <a:cubicBezTo>
                      <a:pt x="47" y="0"/>
                      <a:pt x="42" y="3"/>
                      <a:pt x="36" y="4"/>
                    </a:cubicBezTo>
                    <a:close/>
                  </a:path>
                </a:pathLst>
              </a:custGeom>
              <a:solidFill>
                <a:schemeClr val="accent2">
                  <a:alpha val="2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49" name="Freeform 69"/>
              <p:cNvSpPr>
                <a:spLocks/>
              </p:cNvSpPr>
              <p:nvPr/>
            </p:nvSpPr>
            <p:spPr bwMode="gray">
              <a:xfrm>
                <a:off x="671" y="1638"/>
                <a:ext cx="70" cy="82"/>
              </a:xfrm>
              <a:custGeom>
                <a:avLst/>
                <a:gdLst>
                  <a:gd name="T0" fmla="*/ 7 w 70"/>
                  <a:gd name="T1" fmla="*/ 38 h 82"/>
                  <a:gd name="T2" fmla="*/ 18 w 70"/>
                  <a:gd name="T3" fmla="*/ 26 h 82"/>
                  <a:gd name="T4" fmla="*/ 36 w 70"/>
                  <a:gd name="T5" fmla="*/ 3 h 82"/>
                  <a:gd name="T6" fmla="*/ 66 w 70"/>
                  <a:gd name="T7" fmla="*/ 8 h 82"/>
                  <a:gd name="T8" fmla="*/ 61 w 70"/>
                  <a:gd name="T9" fmla="*/ 24 h 82"/>
                  <a:gd name="T10" fmla="*/ 40 w 70"/>
                  <a:gd name="T11" fmla="*/ 38 h 82"/>
                  <a:gd name="T12" fmla="*/ 30 w 70"/>
                  <a:gd name="T13" fmla="*/ 77 h 82"/>
                  <a:gd name="T14" fmla="*/ 4 w 70"/>
                  <a:gd name="T15" fmla="*/ 65 h 82"/>
                  <a:gd name="T16" fmla="*/ 7 w 70"/>
                  <a:gd name="T17" fmla="*/ 38 h 8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0"/>
                  <a:gd name="T28" fmla="*/ 0 h 82"/>
                  <a:gd name="T29" fmla="*/ 70 w 70"/>
                  <a:gd name="T30" fmla="*/ 82 h 8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0" h="82">
                    <a:moveTo>
                      <a:pt x="7" y="38"/>
                    </a:moveTo>
                    <a:cubicBezTo>
                      <a:pt x="9" y="32"/>
                      <a:pt x="13" y="32"/>
                      <a:pt x="18" y="26"/>
                    </a:cubicBezTo>
                    <a:cubicBezTo>
                      <a:pt x="23" y="20"/>
                      <a:pt x="28" y="6"/>
                      <a:pt x="36" y="3"/>
                    </a:cubicBezTo>
                    <a:cubicBezTo>
                      <a:pt x="44" y="0"/>
                      <a:pt x="62" y="5"/>
                      <a:pt x="66" y="8"/>
                    </a:cubicBezTo>
                    <a:cubicBezTo>
                      <a:pt x="70" y="11"/>
                      <a:pt x="65" y="19"/>
                      <a:pt x="61" y="24"/>
                    </a:cubicBezTo>
                    <a:cubicBezTo>
                      <a:pt x="57" y="29"/>
                      <a:pt x="45" y="29"/>
                      <a:pt x="40" y="38"/>
                    </a:cubicBezTo>
                    <a:cubicBezTo>
                      <a:pt x="35" y="47"/>
                      <a:pt x="36" y="72"/>
                      <a:pt x="30" y="77"/>
                    </a:cubicBezTo>
                    <a:cubicBezTo>
                      <a:pt x="24" y="82"/>
                      <a:pt x="8" y="72"/>
                      <a:pt x="4" y="65"/>
                    </a:cubicBezTo>
                    <a:cubicBezTo>
                      <a:pt x="0" y="58"/>
                      <a:pt x="5" y="44"/>
                      <a:pt x="7" y="38"/>
                    </a:cubicBezTo>
                    <a:close/>
                  </a:path>
                </a:pathLst>
              </a:custGeom>
              <a:solidFill>
                <a:schemeClr val="accent2">
                  <a:alpha val="2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29" name="Freeform 70"/>
            <p:cNvSpPr>
              <a:spLocks/>
            </p:cNvSpPr>
            <p:nvPr/>
          </p:nvSpPr>
          <p:spPr bwMode="gray">
            <a:xfrm>
              <a:off x="5377" y="2578"/>
              <a:ext cx="25" cy="37"/>
            </a:xfrm>
            <a:custGeom>
              <a:avLst/>
              <a:gdLst>
                <a:gd name="T0" fmla="*/ 3608 w 55"/>
                <a:gd name="T1" fmla="*/ 11013 h 80"/>
                <a:gd name="T2" fmla="*/ 17318 w 55"/>
                <a:gd name="T3" fmla="*/ 1468 h 80"/>
                <a:gd name="T4" fmla="*/ 23812 w 55"/>
                <a:gd name="T5" fmla="*/ 19090 h 80"/>
                <a:gd name="T6" fmla="*/ 38965 w 55"/>
                <a:gd name="T7" fmla="*/ 30103 h 80"/>
                <a:gd name="T8" fmla="*/ 26699 w 55"/>
                <a:gd name="T9" fmla="*/ 56535 h 80"/>
                <a:gd name="T10" fmla="*/ 4329 w 55"/>
                <a:gd name="T11" fmla="*/ 45522 h 80"/>
                <a:gd name="T12" fmla="*/ 722 w 55"/>
                <a:gd name="T13" fmla="*/ 25698 h 80"/>
                <a:gd name="T14" fmla="*/ 3608 w 55"/>
                <a:gd name="T15" fmla="*/ 11013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2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30" name="Freeform 71"/>
            <p:cNvSpPr>
              <a:spLocks/>
            </p:cNvSpPr>
            <p:nvPr/>
          </p:nvSpPr>
          <p:spPr bwMode="gray">
            <a:xfrm>
              <a:off x="5433" y="2601"/>
              <a:ext cx="42" cy="43"/>
            </a:xfrm>
            <a:custGeom>
              <a:avLst/>
              <a:gdLst>
                <a:gd name="T0" fmla="*/ 733 w 91"/>
                <a:gd name="T1" fmla="*/ 53582 h 93"/>
                <a:gd name="T2" fmla="*/ 16119 w 91"/>
                <a:gd name="T3" fmla="*/ 58720 h 93"/>
                <a:gd name="T4" fmla="*/ 24912 w 91"/>
                <a:gd name="T5" fmla="*/ 67528 h 93"/>
                <a:gd name="T6" fmla="*/ 49823 w 91"/>
                <a:gd name="T7" fmla="*/ 52114 h 93"/>
                <a:gd name="T8" fmla="*/ 64477 w 91"/>
                <a:gd name="T9" fmla="*/ 21286 h 93"/>
                <a:gd name="T10" fmla="*/ 36635 w 91"/>
                <a:gd name="T11" fmla="*/ 0 h 93"/>
                <a:gd name="T12" fmla="*/ 9525 w 91"/>
                <a:gd name="T13" fmla="*/ 21286 h 93"/>
                <a:gd name="T14" fmla="*/ 733 w 91"/>
                <a:gd name="T15" fmla="*/ 53582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2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31" name="Freeform 72"/>
            <p:cNvSpPr>
              <a:spLocks/>
            </p:cNvSpPr>
            <p:nvPr/>
          </p:nvSpPr>
          <p:spPr bwMode="gray">
            <a:xfrm>
              <a:off x="5421" y="2512"/>
              <a:ext cx="64" cy="65"/>
            </a:xfrm>
            <a:custGeom>
              <a:avLst/>
              <a:gdLst>
                <a:gd name="T0" fmla="*/ 1116 w 91"/>
                <a:gd name="T1" fmla="*/ 80997 h 93"/>
                <a:gd name="T2" fmla="*/ 24563 w 91"/>
                <a:gd name="T3" fmla="*/ 88764 h 93"/>
                <a:gd name="T4" fmla="*/ 37960 w 91"/>
                <a:gd name="T5" fmla="*/ 102078 h 93"/>
                <a:gd name="T6" fmla="*/ 75921 w 91"/>
                <a:gd name="T7" fmla="*/ 78778 h 93"/>
                <a:gd name="T8" fmla="*/ 98251 w 91"/>
                <a:gd name="T9" fmla="*/ 32177 h 93"/>
                <a:gd name="T10" fmla="*/ 55824 w 91"/>
                <a:gd name="T11" fmla="*/ 0 h 93"/>
                <a:gd name="T12" fmla="*/ 14514 w 91"/>
                <a:gd name="T13" fmla="*/ 32177 h 93"/>
                <a:gd name="T14" fmla="*/ 1116 w 91"/>
                <a:gd name="T15" fmla="*/ 80997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2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32" name="Freeform 73"/>
            <p:cNvSpPr>
              <a:spLocks/>
            </p:cNvSpPr>
            <p:nvPr/>
          </p:nvSpPr>
          <p:spPr bwMode="gray">
            <a:xfrm>
              <a:off x="5197" y="2417"/>
              <a:ext cx="42" cy="43"/>
            </a:xfrm>
            <a:custGeom>
              <a:avLst/>
              <a:gdLst>
                <a:gd name="T0" fmla="*/ 733 w 91"/>
                <a:gd name="T1" fmla="*/ 53582 h 93"/>
                <a:gd name="T2" fmla="*/ 16119 w 91"/>
                <a:gd name="T3" fmla="*/ 58720 h 93"/>
                <a:gd name="T4" fmla="*/ 24912 w 91"/>
                <a:gd name="T5" fmla="*/ 67528 h 93"/>
                <a:gd name="T6" fmla="*/ 49823 w 91"/>
                <a:gd name="T7" fmla="*/ 52114 h 93"/>
                <a:gd name="T8" fmla="*/ 64477 w 91"/>
                <a:gd name="T9" fmla="*/ 21286 h 93"/>
                <a:gd name="T10" fmla="*/ 36635 w 91"/>
                <a:gd name="T11" fmla="*/ 0 h 93"/>
                <a:gd name="T12" fmla="*/ 9525 w 91"/>
                <a:gd name="T13" fmla="*/ 21286 h 93"/>
                <a:gd name="T14" fmla="*/ 733 w 91"/>
                <a:gd name="T15" fmla="*/ 53582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2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33" name="Freeform 74"/>
            <p:cNvSpPr>
              <a:spLocks/>
            </p:cNvSpPr>
            <p:nvPr/>
          </p:nvSpPr>
          <p:spPr bwMode="gray">
            <a:xfrm>
              <a:off x="5036" y="2400"/>
              <a:ext cx="25" cy="38"/>
            </a:xfrm>
            <a:custGeom>
              <a:avLst/>
              <a:gdLst>
                <a:gd name="T0" fmla="*/ 3608 w 55"/>
                <a:gd name="T1" fmla="*/ 11311 h 80"/>
                <a:gd name="T2" fmla="*/ 17318 w 55"/>
                <a:gd name="T3" fmla="*/ 1508 h 80"/>
                <a:gd name="T4" fmla="*/ 23813 w 55"/>
                <a:gd name="T5" fmla="*/ 19606 h 80"/>
                <a:gd name="T6" fmla="*/ 38966 w 55"/>
                <a:gd name="T7" fmla="*/ 30917 h 80"/>
                <a:gd name="T8" fmla="*/ 26699 w 55"/>
                <a:gd name="T9" fmla="*/ 58063 h 80"/>
                <a:gd name="T10" fmla="*/ 4330 w 55"/>
                <a:gd name="T11" fmla="*/ 46752 h 80"/>
                <a:gd name="T12" fmla="*/ 722 w 55"/>
                <a:gd name="T13" fmla="*/ 26392 h 80"/>
                <a:gd name="T14" fmla="*/ 3608 w 55"/>
                <a:gd name="T15" fmla="*/ 11311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2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34" name="Freeform 75"/>
            <p:cNvSpPr>
              <a:spLocks/>
            </p:cNvSpPr>
            <p:nvPr/>
          </p:nvSpPr>
          <p:spPr bwMode="gray">
            <a:xfrm>
              <a:off x="4984" y="2575"/>
              <a:ext cx="26" cy="37"/>
            </a:xfrm>
            <a:custGeom>
              <a:avLst/>
              <a:gdLst>
                <a:gd name="T0" fmla="*/ 3752 w 55"/>
                <a:gd name="T1" fmla="*/ 11013 h 80"/>
                <a:gd name="T2" fmla="*/ 18011 w 55"/>
                <a:gd name="T3" fmla="*/ 1468 h 80"/>
                <a:gd name="T4" fmla="*/ 24765 w 55"/>
                <a:gd name="T5" fmla="*/ 19090 h 80"/>
                <a:gd name="T6" fmla="*/ 40525 w 55"/>
                <a:gd name="T7" fmla="*/ 30103 h 80"/>
                <a:gd name="T8" fmla="*/ 27767 w 55"/>
                <a:gd name="T9" fmla="*/ 56534 h 80"/>
                <a:gd name="T10" fmla="*/ 4503 w 55"/>
                <a:gd name="T11" fmla="*/ 45521 h 80"/>
                <a:gd name="T12" fmla="*/ 750 w 55"/>
                <a:gd name="T13" fmla="*/ 25697 h 80"/>
                <a:gd name="T14" fmla="*/ 3752 w 55"/>
                <a:gd name="T15" fmla="*/ 11013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2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35" name="Freeform 76"/>
            <p:cNvSpPr>
              <a:spLocks/>
            </p:cNvSpPr>
            <p:nvPr/>
          </p:nvSpPr>
          <p:spPr bwMode="gray">
            <a:xfrm>
              <a:off x="5041" y="2350"/>
              <a:ext cx="87" cy="127"/>
            </a:xfrm>
            <a:custGeom>
              <a:avLst/>
              <a:gdLst>
                <a:gd name="T0" fmla="*/ 12556 w 55"/>
                <a:gd name="T1" fmla="*/ 37802 h 80"/>
                <a:gd name="T2" fmla="*/ 60267 w 55"/>
                <a:gd name="T3" fmla="*/ 5040 h 80"/>
                <a:gd name="T4" fmla="*/ 82867 w 55"/>
                <a:gd name="T5" fmla="*/ 65524 h 80"/>
                <a:gd name="T6" fmla="*/ 135601 w 55"/>
                <a:gd name="T7" fmla="*/ 103327 h 80"/>
                <a:gd name="T8" fmla="*/ 92912 w 55"/>
                <a:gd name="T9" fmla="*/ 194053 h 80"/>
                <a:gd name="T10" fmla="*/ 15067 w 55"/>
                <a:gd name="T11" fmla="*/ 156250 h 80"/>
                <a:gd name="T12" fmla="*/ 2511 w 55"/>
                <a:gd name="T13" fmla="*/ 88206 h 80"/>
                <a:gd name="T14" fmla="*/ 12556 w 55"/>
                <a:gd name="T15" fmla="*/ 37802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2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36" name="Freeform 77"/>
            <p:cNvSpPr>
              <a:spLocks/>
            </p:cNvSpPr>
            <p:nvPr/>
          </p:nvSpPr>
          <p:spPr bwMode="gray">
            <a:xfrm>
              <a:off x="4912" y="2468"/>
              <a:ext cx="42" cy="43"/>
            </a:xfrm>
            <a:custGeom>
              <a:avLst/>
              <a:gdLst>
                <a:gd name="T0" fmla="*/ 733 w 91"/>
                <a:gd name="T1" fmla="*/ 53583 h 93"/>
                <a:gd name="T2" fmla="*/ 16119 w 91"/>
                <a:gd name="T3" fmla="*/ 58721 h 93"/>
                <a:gd name="T4" fmla="*/ 24912 w 91"/>
                <a:gd name="T5" fmla="*/ 67529 h 93"/>
                <a:gd name="T6" fmla="*/ 49823 w 91"/>
                <a:gd name="T7" fmla="*/ 52115 h 93"/>
                <a:gd name="T8" fmla="*/ 64477 w 91"/>
                <a:gd name="T9" fmla="*/ 21286 h 93"/>
                <a:gd name="T10" fmla="*/ 36635 w 91"/>
                <a:gd name="T11" fmla="*/ 0 h 93"/>
                <a:gd name="T12" fmla="*/ 9525 w 91"/>
                <a:gd name="T13" fmla="*/ 21286 h 93"/>
                <a:gd name="T14" fmla="*/ 733 w 91"/>
                <a:gd name="T15" fmla="*/ 5358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2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37" name="Freeform 78"/>
            <p:cNvSpPr>
              <a:spLocks/>
            </p:cNvSpPr>
            <p:nvPr/>
          </p:nvSpPr>
          <p:spPr bwMode="gray">
            <a:xfrm>
              <a:off x="5052" y="2556"/>
              <a:ext cx="27" cy="28"/>
            </a:xfrm>
            <a:custGeom>
              <a:avLst/>
              <a:gdLst>
                <a:gd name="T0" fmla="*/ 471 w 91"/>
                <a:gd name="T1" fmla="*/ 34891 h 93"/>
                <a:gd name="T2" fmla="*/ 10362 w 91"/>
                <a:gd name="T3" fmla="*/ 38237 h 93"/>
                <a:gd name="T4" fmla="*/ 16015 w 91"/>
                <a:gd name="T5" fmla="*/ 43972 h 93"/>
                <a:gd name="T6" fmla="*/ 32029 w 91"/>
                <a:gd name="T7" fmla="*/ 33935 h 93"/>
                <a:gd name="T8" fmla="*/ 41450 w 91"/>
                <a:gd name="T9" fmla="*/ 13861 h 93"/>
                <a:gd name="T10" fmla="*/ 23551 w 91"/>
                <a:gd name="T11" fmla="*/ 0 h 93"/>
                <a:gd name="T12" fmla="*/ 6123 w 91"/>
                <a:gd name="T13" fmla="*/ 13861 h 93"/>
                <a:gd name="T14" fmla="*/ 471 w 91"/>
                <a:gd name="T15" fmla="*/ 34891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2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38" name="Freeform 80"/>
            <p:cNvSpPr>
              <a:spLocks/>
            </p:cNvSpPr>
            <p:nvPr/>
          </p:nvSpPr>
          <p:spPr bwMode="gray">
            <a:xfrm>
              <a:off x="5420" y="2301"/>
              <a:ext cx="25" cy="37"/>
            </a:xfrm>
            <a:custGeom>
              <a:avLst/>
              <a:gdLst>
                <a:gd name="T0" fmla="*/ 3608 w 55"/>
                <a:gd name="T1" fmla="*/ 11013 h 80"/>
                <a:gd name="T2" fmla="*/ 17318 w 55"/>
                <a:gd name="T3" fmla="*/ 1468 h 80"/>
                <a:gd name="T4" fmla="*/ 23813 w 55"/>
                <a:gd name="T5" fmla="*/ 19090 h 80"/>
                <a:gd name="T6" fmla="*/ 38966 w 55"/>
                <a:gd name="T7" fmla="*/ 30103 h 80"/>
                <a:gd name="T8" fmla="*/ 26699 w 55"/>
                <a:gd name="T9" fmla="*/ 56534 h 80"/>
                <a:gd name="T10" fmla="*/ 4330 w 55"/>
                <a:gd name="T11" fmla="*/ 45521 h 80"/>
                <a:gd name="T12" fmla="*/ 722 w 55"/>
                <a:gd name="T13" fmla="*/ 25697 h 80"/>
                <a:gd name="T14" fmla="*/ 3608 w 55"/>
                <a:gd name="T15" fmla="*/ 11013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2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39" name="Freeform 81"/>
            <p:cNvSpPr>
              <a:spLocks/>
            </p:cNvSpPr>
            <p:nvPr/>
          </p:nvSpPr>
          <p:spPr bwMode="gray">
            <a:xfrm>
              <a:off x="5492" y="2326"/>
              <a:ext cx="42" cy="43"/>
            </a:xfrm>
            <a:custGeom>
              <a:avLst/>
              <a:gdLst>
                <a:gd name="T0" fmla="*/ 733 w 91"/>
                <a:gd name="T1" fmla="*/ 53583 h 93"/>
                <a:gd name="T2" fmla="*/ 16119 w 91"/>
                <a:gd name="T3" fmla="*/ 58721 h 93"/>
                <a:gd name="T4" fmla="*/ 24912 w 91"/>
                <a:gd name="T5" fmla="*/ 67529 h 93"/>
                <a:gd name="T6" fmla="*/ 49823 w 91"/>
                <a:gd name="T7" fmla="*/ 52115 h 93"/>
                <a:gd name="T8" fmla="*/ 64477 w 91"/>
                <a:gd name="T9" fmla="*/ 21286 h 93"/>
                <a:gd name="T10" fmla="*/ 36635 w 91"/>
                <a:gd name="T11" fmla="*/ 0 h 93"/>
                <a:gd name="T12" fmla="*/ 9525 w 91"/>
                <a:gd name="T13" fmla="*/ 21286 h 93"/>
                <a:gd name="T14" fmla="*/ 733 w 91"/>
                <a:gd name="T15" fmla="*/ 5358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2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40" name="Freeform 82"/>
            <p:cNvSpPr>
              <a:spLocks/>
            </p:cNvSpPr>
            <p:nvPr/>
          </p:nvSpPr>
          <p:spPr bwMode="gray">
            <a:xfrm>
              <a:off x="4596" y="2558"/>
              <a:ext cx="82" cy="110"/>
            </a:xfrm>
            <a:custGeom>
              <a:avLst/>
              <a:gdLst>
                <a:gd name="T0" fmla="*/ 943 w 138"/>
                <a:gd name="T1" fmla="*/ 62025 h 183"/>
                <a:gd name="T2" fmla="*/ 10376 w 138"/>
                <a:gd name="T3" fmla="*/ 41986 h 183"/>
                <a:gd name="T4" fmla="*/ 5660 w 138"/>
                <a:gd name="T5" fmla="*/ 30536 h 183"/>
                <a:gd name="T6" fmla="*/ 27356 w 138"/>
                <a:gd name="T7" fmla="*/ 24810 h 183"/>
                <a:gd name="T8" fmla="*/ 31129 w 138"/>
                <a:gd name="T9" fmla="*/ 9542 h 183"/>
                <a:gd name="T10" fmla="*/ 50938 w 138"/>
                <a:gd name="T11" fmla="*/ 16222 h 183"/>
                <a:gd name="T12" fmla="*/ 61314 w 138"/>
                <a:gd name="T13" fmla="*/ 1908 h 183"/>
                <a:gd name="T14" fmla="*/ 72634 w 138"/>
                <a:gd name="T15" fmla="*/ 26719 h 183"/>
                <a:gd name="T16" fmla="*/ 106593 w 138"/>
                <a:gd name="T17" fmla="*/ 32444 h 183"/>
                <a:gd name="T18" fmla="*/ 110366 w 138"/>
                <a:gd name="T19" fmla="*/ 21947 h 183"/>
                <a:gd name="T20" fmla="*/ 121685 w 138"/>
                <a:gd name="T21" fmla="*/ 12405 h 183"/>
                <a:gd name="T22" fmla="*/ 129232 w 138"/>
                <a:gd name="T23" fmla="*/ 29581 h 183"/>
                <a:gd name="T24" fmla="*/ 116026 w 138"/>
                <a:gd name="T25" fmla="*/ 33398 h 183"/>
                <a:gd name="T26" fmla="*/ 115082 w 138"/>
                <a:gd name="T27" fmla="*/ 43895 h 183"/>
                <a:gd name="T28" fmla="*/ 121685 w 138"/>
                <a:gd name="T29" fmla="*/ 90652 h 183"/>
                <a:gd name="T30" fmla="*/ 115082 w 138"/>
                <a:gd name="T31" fmla="*/ 147906 h 183"/>
                <a:gd name="T32" fmla="*/ 117912 w 138"/>
                <a:gd name="T33" fmla="*/ 170808 h 183"/>
                <a:gd name="T34" fmla="*/ 95273 w 138"/>
                <a:gd name="T35" fmla="*/ 172717 h 183"/>
                <a:gd name="T36" fmla="*/ 69804 w 138"/>
                <a:gd name="T37" fmla="*/ 165083 h 183"/>
                <a:gd name="T38" fmla="*/ 11320 w 138"/>
                <a:gd name="T39" fmla="*/ 133593 h 183"/>
                <a:gd name="T40" fmla="*/ 943 w 138"/>
                <a:gd name="T41" fmla="*/ 62025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accent2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41" name="Freeform 84"/>
            <p:cNvSpPr>
              <a:spLocks/>
            </p:cNvSpPr>
            <p:nvPr/>
          </p:nvSpPr>
          <p:spPr bwMode="gray">
            <a:xfrm>
              <a:off x="4717" y="2631"/>
              <a:ext cx="26" cy="37"/>
            </a:xfrm>
            <a:custGeom>
              <a:avLst/>
              <a:gdLst>
                <a:gd name="T0" fmla="*/ 3752 w 55"/>
                <a:gd name="T1" fmla="*/ 11013 h 80"/>
                <a:gd name="T2" fmla="*/ 18011 w 55"/>
                <a:gd name="T3" fmla="*/ 1468 h 80"/>
                <a:gd name="T4" fmla="*/ 24765 w 55"/>
                <a:gd name="T5" fmla="*/ 19090 h 80"/>
                <a:gd name="T6" fmla="*/ 40525 w 55"/>
                <a:gd name="T7" fmla="*/ 30103 h 80"/>
                <a:gd name="T8" fmla="*/ 27767 w 55"/>
                <a:gd name="T9" fmla="*/ 56534 h 80"/>
                <a:gd name="T10" fmla="*/ 4503 w 55"/>
                <a:gd name="T11" fmla="*/ 45521 h 80"/>
                <a:gd name="T12" fmla="*/ 750 w 55"/>
                <a:gd name="T13" fmla="*/ 25697 h 80"/>
                <a:gd name="T14" fmla="*/ 3752 w 55"/>
                <a:gd name="T15" fmla="*/ 11013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2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grpSp>
          <p:nvGrpSpPr>
            <p:cNvPr id="42" name="Group 85"/>
            <p:cNvGrpSpPr>
              <a:grpSpLocks/>
            </p:cNvGrpSpPr>
            <p:nvPr/>
          </p:nvGrpSpPr>
          <p:grpSpPr bwMode="auto">
            <a:xfrm>
              <a:off x="5057" y="2837"/>
              <a:ext cx="41" cy="37"/>
              <a:chOff x="671" y="1638"/>
              <a:chExt cx="90" cy="82"/>
            </a:xfrm>
          </p:grpSpPr>
          <p:sp>
            <p:nvSpPr>
              <p:cNvPr id="46" name="Freeform 86"/>
              <p:cNvSpPr>
                <a:spLocks/>
              </p:cNvSpPr>
              <p:nvPr/>
            </p:nvSpPr>
            <p:spPr bwMode="gray">
              <a:xfrm>
                <a:off x="691" y="1649"/>
                <a:ext cx="70" cy="71"/>
              </a:xfrm>
              <a:custGeom>
                <a:avLst/>
                <a:gdLst>
                  <a:gd name="T0" fmla="*/ 36 w 70"/>
                  <a:gd name="T1" fmla="*/ 4 h 72"/>
                  <a:gd name="T2" fmla="*/ 17 w 70"/>
                  <a:gd name="T3" fmla="*/ 11 h 72"/>
                  <a:gd name="T4" fmla="*/ 1 w 70"/>
                  <a:gd name="T5" fmla="*/ 43 h 72"/>
                  <a:gd name="T6" fmla="*/ 11 w 70"/>
                  <a:gd name="T7" fmla="*/ 64 h 72"/>
                  <a:gd name="T8" fmla="*/ 61 w 70"/>
                  <a:gd name="T9" fmla="*/ 67 h 72"/>
                  <a:gd name="T10" fmla="*/ 67 w 70"/>
                  <a:gd name="T11" fmla="*/ 34 h 72"/>
                  <a:gd name="T12" fmla="*/ 52 w 70"/>
                  <a:gd name="T13" fmla="*/ 5 h 72"/>
                  <a:gd name="T14" fmla="*/ 36 w 70"/>
                  <a:gd name="T15" fmla="*/ 4 h 7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70"/>
                  <a:gd name="T25" fmla="*/ 0 h 72"/>
                  <a:gd name="T26" fmla="*/ 70 w 70"/>
                  <a:gd name="T27" fmla="*/ 72 h 7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70" h="72">
                    <a:moveTo>
                      <a:pt x="36" y="4"/>
                    </a:moveTo>
                    <a:cubicBezTo>
                      <a:pt x="30" y="5"/>
                      <a:pt x="23" y="5"/>
                      <a:pt x="17" y="11"/>
                    </a:cubicBezTo>
                    <a:cubicBezTo>
                      <a:pt x="11" y="17"/>
                      <a:pt x="2" y="34"/>
                      <a:pt x="1" y="43"/>
                    </a:cubicBezTo>
                    <a:cubicBezTo>
                      <a:pt x="0" y="52"/>
                      <a:pt x="1" y="60"/>
                      <a:pt x="11" y="64"/>
                    </a:cubicBezTo>
                    <a:cubicBezTo>
                      <a:pt x="21" y="68"/>
                      <a:pt x="52" y="72"/>
                      <a:pt x="61" y="67"/>
                    </a:cubicBezTo>
                    <a:cubicBezTo>
                      <a:pt x="70" y="62"/>
                      <a:pt x="69" y="44"/>
                      <a:pt x="67" y="34"/>
                    </a:cubicBezTo>
                    <a:cubicBezTo>
                      <a:pt x="65" y="24"/>
                      <a:pt x="57" y="10"/>
                      <a:pt x="52" y="5"/>
                    </a:cubicBezTo>
                    <a:cubicBezTo>
                      <a:pt x="47" y="0"/>
                      <a:pt x="42" y="3"/>
                      <a:pt x="36" y="4"/>
                    </a:cubicBezTo>
                    <a:close/>
                  </a:path>
                </a:pathLst>
              </a:custGeom>
              <a:solidFill>
                <a:schemeClr val="accent2">
                  <a:alpha val="70195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47" name="Freeform 87"/>
              <p:cNvSpPr>
                <a:spLocks/>
              </p:cNvSpPr>
              <p:nvPr/>
            </p:nvSpPr>
            <p:spPr bwMode="gray">
              <a:xfrm>
                <a:off x="671" y="1638"/>
                <a:ext cx="70" cy="82"/>
              </a:xfrm>
              <a:custGeom>
                <a:avLst/>
                <a:gdLst>
                  <a:gd name="T0" fmla="*/ 7 w 70"/>
                  <a:gd name="T1" fmla="*/ 38 h 82"/>
                  <a:gd name="T2" fmla="*/ 18 w 70"/>
                  <a:gd name="T3" fmla="*/ 26 h 82"/>
                  <a:gd name="T4" fmla="*/ 36 w 70"/>
                  <a:gd name="T5" fmla="*/ 3 h 82"/>
                  <a:gd name="T6" fmla="*/ 66 w 70"/>
                  <a:gd name="T7" fmla="*/ 8 h 82"/>
                  <a:gd name="T8" fmla="*/ 61 w 70"/>
                  <a:gd name="T9" fmla="*/ 24 h 82"/>
                  <a:gd name="T10" fmla="*/ 40 w 70"/>
                  <a:gd name="T11" fmla="*/ 38 h 82"/>
                  <a:gd name="T12" fmla="*/ 30 w 70"/>
                  <a:gd name="T13" fmla="*/ 77 h 82"/>
                  <a:gd name="T14" fmla="*/ 4 w 70"/>
                  <a:gd name="T15" fmla="*/ 65 h 82"/>
                  <a:gd name="T16" fmla="*/ 7 w 70"/>
                  <a:gd name="T17" fmla="*/ 38 h 8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0"/>
                  <a:gd name="T28" fmla="*/ 0 h 82"/>
                  <a:gd name="T29" fmla="*/ 70 w 70"/>
                  <a:gd name="T30" fmla="*/ 82 h 8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0" h="82">
                    <a:moveTo>
                      <a:pt x="7" y="38"/>
                    </a:moveTo>
                    <a:cubicBezTo>
                      <a:pt x="9" y="32"/>
                      <a:pt x="13" y="32"/>
                      <a:pt x="18" y="26"/>
                    </a:cubicBezTo>
                    <a:cubicBezTo>
                      <a:pt x="23" y="20"/>
                      <a:pt x="28" y="6"/>
                      <a:pt x="36" y="3"/>
                    </a:cubicBezTo>
                    <a:cubicBezTo>
                      <a:pt x="44" y="0"/>
                      <a:pt x="62" y="5"/>
                      <a:pt x="66" y="8"/>
                    </a:cubicBezTo>
                    <a:cubicBezTo>
                      <a:pt x="70" y="11"/>
                      <a:pt x="65" y="19"/>
                      <a:pt x="61" y="24"/>
                    </a:cubicBezTo>
                    <a:cubicBezTo>
                      <a:pt x="57" y="29"/>
                      <a:pt x="45" y="29"/>
                      <a:pt x="40" y="38"/>
                    </a:cubicBezTo>
                    <a:cubicBezTo>
                      <a:pt x="35" y="47"/>
                      <a:pt x="36" y="72"/>
                      <a:pt x="30" y="77"/>
                    </a:cubicBezTo>
                    <a:cubicBezTo>
                      <a:pt x="24" y="82"/>
                      <a:pt x="8" y="72"/>
                      <a:pt x="4" y="65"/>
                    </a:cubicBezTo>
                    <a:cubicBezTo>
                      <a:pt x="0" y="58"/>
                      <a:pt x="5" y="44"/>
                      <a:pt x="7" y="38"/>
                    </a:cubicBezTo>
                    <a:close/>
                  </a:path>
                </a:pathLst>
              </a:custGeom>
              <a:solidFill>
                <a:schemeClr val="accent2">
                  <a:alpha val="70195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43" name="Freeform 88"/>
            <p:cNvSpPr>
              <a:spLocks/>
            </p:cNvSpPr>
            <p:nvPr/>
          </p:nvSpPr>
          <p:spPr bwMode="gray">
            <a:xfrm>
              <a:off x="5129" y="2861"/>
              <a:ext cx="25" cy="37"/>
            </a:xfrm>
            <a:custGeom>
              <a:avLst/>
              <a:gdLst>
                <a:gd name="T0" fmla="*/ 3608 w 55"/>
                <a:gd name="T1" fmla="*/ 11013 h 80"/>
                <a:gd name="T2" fmla="*/ 17318 w 55"/>
                <a:gd name="T3" fmla="*/ 1468 h 80"/>
                <a:gd name="T4" fmla="*/ 23812 w 55"/>
                <a:gd name="T5" fmla="*/ 19090 h 80"/>
                <a:gd name="T6" fmla="*/ 38965 w 55"/>
                <a:gd name="T7" fmla="*/ 30103 h 80"/>
                <a:gd name="T8" fmla="*/ 26699 w 55"/>
                <a:gd name="T9" fmla="*/ 56534 h 80"/>
                <a:gd name="T10" fmla="*/ 4329 w 55"/>
                <a:gd name="T11" fmla="*/ 45521 h 80"/>
                <a:gd name="T12" fmla="*/ 722 w 55"/>
                <a:gd name="T13" fmla="*/ 25697 h 80"/>
                <a:gd name="T14" fmla="*/ 3608 w 55"/>
                <a:gd name="T15" fmla="*/ 11013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2">
                <a:alpha val="7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44" name="Freeform 89"/>
            <p:cNvSpPr>
              <a:spLocks/>
            </p:cNvSpPr>
            <p:nvPr/>
          </p:nvSpPr>
          <p:spPr bwMode="gray">
            <a:xfrm>
              <a:off x="5105" y="2910"/>
              <a:ext cx="42" cy="43"/>
            </a:xfrm>
            <a:custGeom>
              <a:avLst/>
              <a:gdLst>
                <a:gd name="T0" fmla="*/ 733 w 91"/>
                <a:gd name="T1" fmla="*/ 53583 h 93"/>
                <a:gd name="T2" fmla="*/ 16119 w 91"/>
                <a:gd name="T3" fmla="*/ 58721 h 93"/>
                <a:gd name="T4" fmla="*/ 24912 w 91"/>
                <a:gd name="T5" fmla="*/ 67529 h 93"/>
                <a:gd name="T6" fmla="*/ 49823 w 91"/>
                <a:gd name="T7" fmla="*/ 52115 h 93"/>
                <a:gd name="T8" fmla="*/ 64477 w 91"/>
                <a:gd name="T9" fmla="*/ 21286 h 93"/>
                <a:gd name="T10" fmla="*/ 36635 w 91"/>
                <a:gd name="T11" fmla="*/ 0 h 93"/>
                <a:gd name="T12" fmla="*/ 9525 w 91"/>
                <a:gd name="T13" fmla="*/ 21286 h 93"/>
                <a:gd name="T14" fmla="*/ 733 w 91"/>
                <a:gd name="T15" fmla="*/ 5358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2">
                <a:alpha val="7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45" name="Freeform 90"/>
            <p:cNvSpPr>
              <a:spLocks/>
            </p:cNvSpPr>
            <p:nvPr/>
          </p:nvSpPr>
          <p:spPr bwMode="gray">
            <a:xfrm>
              <a:off x="4984" y="2910"/>
              <a:ext cx="64" cy="65"/>
            </a:xfrm>
            <a:custGeom>
              <a:avLst/>
              <a:gdLst>
                <a:gd name="T0" fmla="*/ 1116 w 91"/>
                <a:gd name="T1" fmla="*/ 80997 h 93"/>
                <a:gd name="T2" fmla="*/ 24563 w 91"/>
                <a:gd name="T3" fmla="*/ 88764 h 93"/>
                <a:gd name="T4" fmla="*/ 37960 w 91"/>
                <a:gd name="T5" fmla="*/ 102078 h 93"/>
                <a:gd name="T6" fmla="*/ 75921 w 91"/>
                <a:gd name="T7" fmla="*/ 78778 h 93"/>
                <a:gd name="T8" fmla="*/ 98251 w 91"/>
                <a:gd name="T9" fmla="*/ 32177 h 93"/>
                <a:gd name="T10" fmla="*/ 55824 w 91"/>
                <a:gd name="T11" fmla="*/ 0 h 93"/>
                <a:gd name="T12" fmla="*/ 14514 w 91"/>
                <a:gd name="T13" fmla="*/ 32177 h 93"/>
                <a:gd name="T14" fmla="*/ 1116 w 91"/>
                <a:gd name="T15" fmla="*/ 80997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2">
                <a:alpha val="7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70" name="Freeform 106"/>
          <p:cNvSpPr>
            <a:spLocks/>
          </p:cNvSpPr>
          <p:nvPr/>
        </p:nvSpPr>
        <p:spPr bwMode="gray">
          <a:xfrm>
            <a:off x="7683500" y="5041901"/>
            <a:ext cx="107951" cy="119063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1" name="Freeform 108"/>
          <p:cNvSpPr>
            <a:spLocks/>
          </p:cNvSpPr>
          <p:nvPr/>
        </p:nvSpPr>
        <p:spPr bwMode="gray">
          <a:xfrm>
            <a:off x="7001934" y="5006976"/>
            <a:ext cx="55033" cy="60325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2" name="Freeform 110"/>
          <p:cNvSpPr>
            <a:spLocks/>
          </p:cNvSpPr>
          <p:nvPr/>
        </p:nvSpPr>
        <p:spPr bwMode="gray">
          <a:xfrm>
            <a:off x="7380818" y="5062539"/>
            <a:ext cx="93133" cy="71437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3" name="Freeform 111"/>
          <p:cNvSpPr>
            <a:spLocks/>
          </p:cNvSpPr>
          <p:nvPr/>
        </p:nvSpPr>
        <p:spPr bwMode="gray">
          <a:xfrm rot="827969" flipH="1">
            <a:off x="4887385" y="4810126"/>
            <a:ext cx="129116" cy="130175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4" name="Freeform 112"/>
          <p:cNvSpPr>
            <a:spLocks/>
          </p:cNvSpPr>
          <p:nvPr/>
        </p:nvSpPr>
        <p:spPr bwMode="gray">
          <a:xfrm>
            <a:off x="2563285" y="3621088"/>
            <a:ext cx="306916" cy="307975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5" name="Freeform 8"/>
          <p:cNvSpPr>
            <a:spLocks/>
          </p:cNvSpPr>
          <p:nvPr/>
        </p:nvSpPr>
        <p:spPr bwMode="gray">
          <a:xfrm>
            <a:off x="0" y="3925888"/>
            <a:ext cx="12192000" cy="3568700"/>
          </a:xfrm>
          <a:custGeom>
            <a:avLst/>
            <a:gdLst>
              <a:gd name="T0" fmla="*/ 0 w 5760"/>
              <a:gd name="T1" fmla="*/ 1271587 h 2248"/>
              <a:gd name="T2" fmla="*/ 9144000 w 5760"/>
              <a:gd name="T3" fmla="*/ 0 h 2248"/>
              <a:gd name="T4" fmla="*/ 0 w 5760"/>
              <a:gd name="T5" fmla="*/ 2932112 h 2248"/>
              <a:gd name="T6" fmla="*/ 0 w 5760"/>
              <a:gd name="T7" fmla="*/ 1271587 h 2248"/>
              <a:gd name="T8" fmla="*/ 0 60000 65536"/>
              <a:gd name="T9" fmla="*/ 0 60000 65536"/>
              <a:gd name="T10" fmla="*/ 0 60000 65536"/>
              <a:gd name="T11" fmla="*/ 0 60000 65536"/>
              <a:gd name="T12" fmla="*/ 0 w 5760"/>
              <a:gd name="T13" fmla="*/ 0 h 2248"/>
              <a:gd name="T14" fmla="*/ 5760 w 5760"/>
              <a:gd name="T15" fmla="*/ 2248 h 224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60" h="2248">
                <a:moveTo>
                  <a:pt x="0" y="801"/>
                </a:moveTo>
                <a:cubicBezTo>
                  <a:pt x="3137" y="2248"/>
                  <a:pt x="5641" y="326"/>
                  <a:pt x="5760" y="0"/>
                </a:cubicBezTo>
                <a:cubicBezTo>
                  <a:pt x="5722" y="94"/>
                  <a:pt x="4564" y="1928"/>
                  <a:pt x="0" y="1847"/>
                </a:cubicBezTo>
                <a:cubicBezTo>
                  <a:pt x="0" y="1847"/>
                  <a:pt x="0" y="1049"/>
                  <a:pt x="0" y="801"/>
                </a:cubicBezTo>
                <a:close/>
              </a:path>
            </a:pathLst>
          </a:custGeom>
          <a:solidFill>
            <a:schemeClr val="accent2">
              <a:alpha val="25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6" name="Freeform 116"/>
          <p:cNvSpPr>
            <a:spLocks/>
          </p:cNvSpPr>
          <p:nvPr/>
        </p:nvSpPr>
        <p:spPr bwMode="gray">
          <a:xfrm rot="18049660">
            <a:off x="321205" y="4944005"/>
            <a:ext cx="422275" cy="408516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 vert="eaVert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7" name="Oval 117"/>
          <p:cNvSpPr>
            <a:spLocks noChangeArrowheads="1"/>
          </p:cNvSpPr>
          <p:nvPr/>
        </p:nvSpPr>
        <p:spPr bwMode="gray">
          <a:xfrm>
            <a:off x="1128184" y="4235450"/>
            <a:ext cx="2048933" cy="1536700"/>
          </a:xfrm>
          <a:prstGeom prst="ellipse">
            <a:avLst/>
          </a:prstGeom>
          <a:noFill/>
          <a:ln w="76200">
            <a:solidFill>
              <a:srgbClr val="FFFFFF">
                <a:alpha val="30196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8" name="Oval 118"/>
          <p:cNvSpPr>
            <a:spLocks noChangeArrowheads="1"/>
          </p:cNvSpPr>
          <p:nvPr/>
        </p:nvSpPr>
        <p:spPr bwMode="gray">
          <a:xfrm>
            <a:off x="2459567" y="5349876"/>
            <a:ext cx="615951" cy="500063"/>
          </a:xfrm>
          <a:prstGeom prst="ellipse">
            <a:avLst/>
          </a:prstGeom>
          <a:noFill/>
          <a:ln w="38100">
            <a:solidFill>
              <a:srgbClr val="FFFFFF">
                <a:alpha val="30196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9" name="Oval 119"/>
          <p:cNvSpPr>
            <a:spLocks noChangeArrowheads="1"/>
          </p:cNvSpPr>
          <p:nvPr/>
        </p:nvSpPr>
        <p:spPr bwMode="gray">
          <a:xfrm>
            <a:off x="3382434" y="6040439"/>
            <a:ext cx="408517" cy="307975"/>
          </a:xfrm>
          <a:prstGeom prst="ellipse">
            <a:avLst/>
          </a:prstGeom>
          <a:noFill/>
          <a:ln w="38100">
            <a:solidFill>
              <a:srgbClr val="FFFFFF">
                <a:alpha val="30196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80" name="Group 70"/>
          <p:cNvGrpSpPr>
            <a:grpSpLocks/>
          </p:cNvGrpSpPr>
          <p:nvPr/>
        </p:nvGrpSpPr>
        <p:grpSpPr bwMode="auto">
          <a:xfrm>
            <a:off x="9935634" y="165100"/>
            <a:ext cx="1947333" cy="1689100"/>
            <a:chOff x="0" y="104"/>
            <a:chExt cx="1152" cy="1433"/>
          </a:xfrm>
        </p:grpSpPr>
        <p:sp>
          <p:nvSpPr>
            <p:cNvPr id="81" name="Freeform 55"/>
            <p:cNvSpPr>
              <a:spLocks/>
            </p:cNvSpPr>
            <p:nvPr/>
          </p:nvSpPr>
          <p:spPr bwMode="gray">
            <a:xfrm>
              <a:off x="699" y="1160"/>
              <a:ext cx="284" cy="377"/>
            </a:xfrm>
            <a:custGeom>
              <a:avLst/>
              <a:gdLst>
                <a:gd name="T0" fmla="*/ 2 w 138"/>
                <a:gd name="T1" fmla="*/ 134 h 183"/>
                <a:gd name="T2" fmla="*/ 23 w 138"/>
                <a:gd name="T3" fmla="*/ 91 h 183"/>
                <a:gd name="T4" fmla="*/ 12 w 138"/>
                <a:gd name="T5" fmla="*/ 66 h 183"/>
                <a:gd name="T6" fmla="*/ 60 w 138"/>
                <a:gd name="T7" fmla="*/ 54 h 183"/>
                <a:gd name="T8" fmla="*/ 68 w 138"/>
                <a:gd name="T9" fmla="*/ 21 h 183"/>
                <a:gd name="T10" fmla="*/ 111 w 138"/>
                <a:gd name="T11" fmla="*/ 35 h 183"/>
                <a:gd name="T12" fmla="*/ 134 w 138"/>
                <a:gd name="T13" fmla="*/ 4 h 183"/>
                <a:gd name="T14" fmla="*/ 158 w 138"/>
                <a:gd name="T15" fmla="*/ 58 h 183"/>
                <a:gd name="T16" fmla="*/ 233 w 138"/>
                <a:gd name="T17" fmla="*/ 70 h 183"/>
                <a:gd name="T18" fmla="*/ 241 w 138"/>
                <a:gd name="T19" fmla="*/ 47 h 183"/>
                <a:gd name="T20" fmla="*/ 265 w 138"/>
                <a:gd name="T21" fmla="*/ 27 h 183"/>
                <a:gd name="T22" fmla="*/ 282 w 138"/>
                <a:gd name="T23" fmla="*/ 64 h 183"/>
                <a:gd name="T24" fmla="*/ 253 w 138"/>
                <a:gd name="T25" fmla="*/ 72 h 183"/>
                <a:gd name="T26" fmla="*/ 251 w 138"/>
                <a:gd name="T27" fmla="*/ 95 h 183"/>
                <a:gd name="T28" fmla="*/ 265 w 138"/>
                <a:gd name="T29" fmla="*/ 196 h 183"/>
                <a:gd name="T30" fmla="*/ 251 w 138"/>
                <a:gd name="T31" fmla="*/ 319 h 183"/>
                <a:gd name="T32" fmla="*/ 257 w 138"/>
                <a:gd name="T33" fmla="*/ 369 h 183"/>
                <a:gd name="T34" fmla="*/ 208 w 138"/>
                <a:gd name="T35" fmla="*/ 373 h 183"/>
                <a:gd name="T36" fmla="*/ 152 w 138"/>
                <a:gd name="T37" fmla="*/ 356 h 183"/>
                <a:gd name="T38" fmla="*/ 25 w 138"/>
                <a:gd name="T39" fmla="*/ 288 h 183"/>
                <a:gd name="T40" fmla="*/ 2 w 138"/>
                <a:gd name="T41" fmla="*/ 134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accent2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82" name="Freeform 56"/>
            <p:cNvSpPr>
              <a:spLocks/>
            </p:cNvSpPr>
            <p:nvPr/>
          </p:nvSpPr>
          <p:spPr bwMode="gray">
            <a:xfrm>
              <a:off x="239" y="418"/>
              <a:ext cx="91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2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grpSp>
          <p:nvGrpSpPr>
            <p:cNvPr id="83" name="Group 57"/>
            <p:cNvGrpSpPr>
              <a:grpSpLocks/>
            </p:cNvGrpSpPr>
            <p:nvPr/>
          </p:nvGrpSpPr>
          <p:grpSpPr bwMode="auto">
            <a:xfrm>
              <a:off x="1062" y="1233"/>
              <a:ext cx="90" cy="82"/>
              <a:chOff x="671" y="1638"/>
              <a:chExt cx="90" cy="82"/>
            </a:xfrm>
          </p:grpSpPr>
          <p:sp>
            <p:nvSpPr>
              <p:cNvPr id="94" name="Freeform 58"/>
              <p:cNvSpPr>
                <a:spLocks/>
              </p:cNvSpPr>
              <p:nvPr/>
            </p:nvSpPr>
            <p:spPr bwMode="gray">
              <a:xfrm>
                <a:off x="691" y="1647"/>
                <a:ext cx="70" cy="73"/>
              </a:xfrm>
              <a:custGeom>
                <a:avLst/>
                <a:gdLst>
                  <a:gd name="T0" fmla="*/ 36 w 70"/>
                  <a:gd name="T1" fmla="*/ 4 h 72"/>
                  <a:gd name="T2" fmla="*/ 17 w 70"/>
                  <a:gd name="T3" fmla="*/ 11 h 72"/>
                  <a:gd name="T4" fmla="*/ 1 w 70"/>
                  <a:gd name="T5" fmla="*/ 43 h 72"/>
                  <a:gd name="T6" fmla="*/ 11 w 70"/>
                  <a:gd name="T7" fmla="*/ 64 h 72"/>
                  <a:gd name="T8" fmla="*/ 61 w 70"/>
                  <a:gd name="T9" fmla="*/ 67 h 72"/>
                  <a:gd name="T10" fmla="*/ 67 w 70"/>
                  <a:gd name="T11" fmla="*/ 34 h 72"/>
                  <a:gd name="T12" fmla="*/ 52 w 70"/>
                  <a:gd name="T13" fmla="*/ 5 h 72"/>
                  <a:gd name="T14" fmla="*/ 36 w 70"/>
                  <a:gd name="T15" fmla="*/ 4 h 7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70"/>
                  <a:gd name="T25" fmla="*/ 0 h 72"/>
                  <a:gd name="T26" fmla="*/ 70 w 70"/>
                  <a:gd name="T27" fmla="*/ 72 h 7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70" h="72">
                    <a:moveTo>
                      <a:pt x="36" y="4"/>
                    </a:moveTo>
                    <a:cubicBezTo>
                      <a:pt x="30" y="5"/>
                      <a:pt x="23" y="5"/>
                      <a:pt x="17" y="11"/>
                    </a:cubicBezTo>
                    <a:cubicBezTo>
                      <a:pt x="11" y="17"/>
                      <a:pt x="2" y="34"/>
                      <a:pt x="1" y="43"/>
                    </a:cubicBezTo>
                    <a:cubicBezTo>
                      <a:pt x="0" y="52"/>
                      <a:pt x="1" y="60"/>
                      <a:pt x="11" y="64"/>
                    </a:cubicBezTo>
                    <a:cubicBezTo>
                      <a:pt x="21" y="68"/>
                      <a:pt x="52" y="72"/>
                      <a:pt x="61" y="67"/>
                    </a:cubicBezTo>
                    <a:cubicBezTo>
                      <a:pt x="70" y="62"/>
                      <a:pt x="69" y="44"/>
                      <a:pt x="67" y="34"/>
                    </a:cubicBezTo>
                    <a:cubicBezTo>
                      <a:pt x="65" y="24"/>
                      <a:pt x="57" y="10"/>
                      <a:pt x="52" y="5"/>
                    </a:cubicBezTo>
                    <a:cubicBezTo>
                      <a:pt x="47" y="0"/>
                      <a:pt x="42" y="3"/>
                      <a:pt x="36" y="4"/>
                    </a:cubicBezTo>
                    <a:close/>
                  </a:path>
                </a:pathLst>
              </a:custGeom>
              <a:solidFill>
                <a:schemeClr val="accent2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95" name="Freeform 59"/>
              <p:cNvSpPr>
                <a:spLocks/>
              </p:cNvSpPr>
              <p:nvPr/>
            </p:nvSpPr>
            <p:spPr bwMode="gray">
              <a:xfrm>
                <a:off x="671" y="1638"/>
                <a:ext cx="70" cy="82"/>
              </a:xfrm>
              <a:custGeom>
                <a:avLst/>
                <a:gdLst>
                  <a:gd name="T0" fmla="*/ 7 w 70"/>
                  <a:gd name="T1" fmla="*/ 38 h 82"/>
                  <a:gd name="T2" fmla="*/ 18 w 70"/>
                  <a:gd name="T3" fmla="*/ 26 h 82"/>
                  <a:gd name="T4" fmla="*/ 36 w 70"/>
                  <a:gd name="T5" fmla="*/ 3 h 82"/>
                  <a:gd name="T6" fmla="*/ 66 w 70"/>
                  <a:gd name="T7" fmla="*/ 8 h 82"/>
                  <a:gd name="T8" fmla="*/ 61 w 70"/>
                  <a:gd name="T9" fmla="*/ 24 h 82"/>
                  <a:gd name="T10" fmla="*/ 40 w 70"/>
                  <a:gd name="T11" fmla="*/ 38 h 82"/>
                  <a:gd name="T12" fmla="*/ 30 w 70"/>
                  <a:gd name="T13" fmla="*/ 77 h 82"/>
                  <a:gd name="T14" fmla="*/ 4 w 70"/>
                  <a:gd name="T15" fmla="*/ 65 h 82"/>
                  <a:gd name="T16" fmla="*/ 7 w 70"/>
                  <a:gd name="T17" fmla="*/ 38 h 8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0"/>
                  <a:gd name="T28" fmla="*/ 0 h 82"/>
                  <a:gd name="T29" fmla="*/ 70 w 70"/>
                  <a:gd name="T30" fmla="*/ 82 h 8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0" h="82">
                    <a:moveTo>
                      <a:pt x="7" y="38"/>
                    </a:moveTo>
                    <a:cubicBezTo>
                      <a:pt x="9" y="32"/>
                      <a:pt x="13" y="32"/>
                      <a:pt x="18" y="26"/>
                    </a:cubicBezTo>
                    <a:cubicBezTo>
                      <a:pt x="23" y="20"/>
                      <a:pt x="28" y="6"/>
                      <a:pt x="36" y="3"/>
                    </a:cubicBezTo>
                    <a:cubicBezTo>
                      <a:pt x="44" y="0"/>
                      <a:pt x="62" y="5"/>
                      <a:pt x="66" y="8"/>
                    </a:cubicBezTo>
                    <a:cubicBezTo>
                      <a:pt x="70" y="11"/>
                      <a:pt x="65" y="19"/>
                      <a:pt x="61" y="24"/>
                    </a:cubicBezTo>
                    <a:cubicBezTo>
                      <a:pt x="57" y="29"/>
                      <a:pt x="45" y="29"/>
                      <a:pt x="40" y="38"/>
                    </a:cubicBezTo>
                    <a:cubicBezTo>
                      <a:pt x="35" y="47"/>
                      <a:pt x="36" y="72"/>
                      <a:pt x="30" y="77"/>
                    </a:cubicBezTo>
                    <a:cubicBezTo>
                      <a:pt x="24" y="82"/>
                      <a:pt x="8" y="72"/>
                      <a:pt x="4" y="65"/>
                    </a:cubicBezTo>
                    <a:cubicBezTo>
                      <a:pt x="0" y="58"/>
                      <a:pt x="5" y="44"/>
                      <a:pt x="7" y="38"/>
                    </a:cubicBezTo>
                    <a:close/>
                  </a:path>
                </a:pathLst>
              </a:custGeom>
              <a:solidFill>
                <a:schemeClr val="accent2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84" name="Freeform 60"/>
            <p:cNvSpPr>
              <a:spLocks/>
            </p:cNvSpPr>
            <p:nvPr/>
          </p:nvSpPr>
          <p:spPr bwMode="gray">
            <a:xfrm>
              <a:off x="717" y="476"/>
              <a:ext cx="55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2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85" name="Freeform 61"/>
            <p:cNvSpPr>
              <a:spLocks/>
            </p:cNvSpPr>
            <p:nvPr/>
          </p:nvSpPr>
          <p:spPr bwMode="gray">
            <a:xfrm>
              <a:off x="1038" y="1089"/>
              <a:ext cx="55" cy="79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2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86" name="Freeform 62"/>
            <p:cNvSpPr>
              <a:spLocks/>
            </p:cNvSpPr>
            <p:nvPr/>
          </p:nvSpPr>
          <p:spPr bwMode="gray">
            <a:xfrm>
              <a:off x="650" y="821"/>
              <a:ext cx="91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2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87" name="Freeform 63"/>
            <p:cNvSpPr>
              <a:spLocks/>
            </p:cNvSpPr>
            <p:nvPr/>
          </p:nvSpPr>
          <p:spPr bwMode="gray">
            <a:xfrm>
              <a:off x="0" y="104"/>
              <a:ext cx="307" cy="314"/>
            </a:xfrm>
            <a:custGeom>
              <a:avLst/>
              <a:gdLst>
                <a:gd name="T0" fmla="*/ 3 w 91"/>
                <a:gd name="T1" fmla="*/ 246 h 93"/>
                <a:gd name="T2" fmla="*/ 74 w 91"/>
                <a:gd name="T3" fmla="*/ 270 h 93"/>
                <a:gd name="T4" fmla="*/ 115 w 91"/>
                <a:gd name="T5" fmla="*/ 311 h 93"/>
                <a:gd name="T6" fmla="*/ 229 w 91"/>
                <a:gd name="T7" fmla="*/ 240 h 93"/>
                <a:gd name="T8" fmla="*/ 297 w 91"/>
                <a:gd name="T9" fmla="*/ 98 h 93"/>
                <a:gd name="T10" fmla="*/ 169 w 91"/>
                <a:gd name="T11" fmla="*/ 0 h 93"/>
                <a:gd name="T12" fmla="*/ 44 w 91"/>
                <a:gd name="T13" fmla="*/ 98 h 93"/>
                <a:gd name="T14" fmla="*/ 3 w 91"/>
                <a:gd name="T15" fmla="*/ 246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2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88" name="Freeform 64"/>
            <p:cNvSpPr>
              <a:spLocks/>
            </p:cNvSpPr>
            <p:nvPr/>
          </p:nvSpPr>
          <p:spPr bwMode="gray">
            <a:xfrm>
              <a:off x="337" y="418"/>
              <a:ext cx="55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2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89" name="Freeform 65"/>
            <p:cNvSpPr>
              <a:spLocks/>
            </p:cNvSpPr>
            <p:nvPr/>
          </p:nvSpPr>
          <p:spPr bwMode="gray">
            <a:xfrm>
              <a:off x="301" y="785"/>
              <a:ext cx="55" cy="78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2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90" name="Freeform 66"/>
            <p:cNvSpPr>
              <a:spLocks/>
            </p:cNvSpPr>
            <p:nvPr/>
          </p:nvSpPr>
          <p:spPr bwMode="gray">
            <a:xfrm>
              <a:off x="190" y="1080"/>
              <a:ext cx="55" cy="78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2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91" name="Freeform 67"/>
            <p:cNvSpPr>
              <a:spLocks/>
            </p:cNvSpPr>
            <p:nvPr/>
          </p:nvSpPr>
          <p:spPr bwMode="gray">
            <a:xfrm>
              <a:off x="317" y="676"/>
              <a:ext cx="188" cy="272"/>
            </a:xfrm>
            <a:custGeom>
              <a:avLst/>
              <a:gdLst>
                <a:gd name="T0" fmla="*/ 17 w 55"/>
                <a:gd name="T1" fmla="*/ 51 h 80"/>
                <a:gd name="T2" fmla="*/ 82 w 55"/>
                <a:gd name="T3" fmla="*/ 7 h 80"/>
                <a:gd name="T4" fmla="*/ 113 w 55"/>
                <a:gd name="T5" fmla="*/ 89 h 80"/>
                <a:gd name="T6" fmla="*/ 185 w 55"/>
                <a:gd name="T7" fmla="*/ 140 h 80"/>
                <a:gd name="T8" fmla="*/ 126 w 55"/>
                <a:gd name="T9" fmla="*/ 264 h 80"/>
                <a:gd name="T10" fmla="*/ 21 w 55"/>
                <a:gd name="T11" fmla="*/ 212 h 80"/>
                <a:gd name="T12" fmla="*/ 3 w 55"/>
                <a:gd name="T13" fmla="*/ 120 h 80"/>
                <a:gd name="T14" fmla="*/ 17 w 55"/>
                <a:gd name="T15" fmla="*/ 51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2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92" name="Freeform 68"/>
            <p:cNvSpPr>
              <a:spLocks/>
            </p:cNvSpPr>
            <p:nvPr/>
          </p:nvSpPr>
          <p:spPr bwMode="gray">
            <a:xfrm>
              <a:off x="34" y="931"/>
              <a:ext cx="91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2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93" name="Freeform 69"/>
            <p:cNvSpPr>
              <a:spLocks/>
            </p:cNvSpPr>
            <p:nvPr/>
          </p:nvSpPr>
          <p:spPr bwMode="gray">
            <a:xfrm>
              <a:off x="336" y="1040"/>
              <a:ext cx="59" cy="61"/>
            </a:xfrm>
            <a:custGeom>
              <a:avLst/>
              <a:gdLst>
                <a:gd name="T0" fmla="*/ 1 w 91"/>
                <a:gd name="T1" fmla="*/ 47 h 93"/>
                <a:gd name="T2" fmla="*/ 14 w 91"/>
                <a:gd name="T3" fmla="*/ 52 h 93"/>
                <a:gd name="T4" fmla="*/ 22 w 91"/>
                <a:gd name="T5" fmla="*/ 59 h 93"/>
                <a:gd name="T6" fmla="*/ 44 w 91"/>
                <a:gd name="T7" fmla="*/ 46 h 93"/>
                <a:gd name="T8" fmla="*/ 57 w 91"/>
                <a:gd name="T9" fmla="*/ 19 h 93"/>
                <a:gd name="T10" fmla="*/ 32 w 91"/>
                <a:gd name="T11" fmla="*/ 0 h 93"/>
                <a:gd name="T12" fmla="*/ 8 w 91"/>
                <a:gd name="T13" fmla="*/ 19 h 93"/>
                <a:gd name="T14" fmla="*/ 1 w 91"/>
                <a:gd name="T15" fmla="*/ 47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2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7108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18584" y="2622551"/>
            <a:ext cx="11201400" cy="576263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20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7108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14351" y="1163639"/>
            <a:ext cx="11233149" cy="1470025"/>
          </a:xfrm>
        </p:spPr>
        <p:txBody>
          <a:bodyPr/>
          <a:lstStyle>
            <a:lvl1pPr>
              <a:defRPr sz="4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9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F74862-DF2D-4CF6-8CA5-C6B7038AE805}" type="datetime1">
              <a:rPr lang="en-US"/>
              <a:pPr>
                <a:defRPr/>
              </a:pPr>
              <a:t>3/18/2019</a:t>
            </a:fld>
            <a:endParaRPr lang="en-US"/>
          </a:p>
        </p:txBody>
      </p:sp>
      <p:sp>
        <p:nvSpPr>
          <p:cNvPr id="9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778A631-20FB-4571-BB0C-8C07269C474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7874189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8BD675-9C2A-49D1-A16B-4D9DAD0E3EC9}" type="datetime1">
              <a:rPr lang="en-US"/>
              <a:pPr>
                <a:defRPr/>
              </a:pPr>
              <a:t>3/18/2019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2A5C795-23A0-4B56-96BB-897BF227066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6721557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0B7BDD-6593-4EB2-AD68-FA69F230CF2D}" type="datetime1">
              <a:rPr lang="en-US"/>
              <a:pPr>
                <a:defRPr/>
              </a:pPr>
              <a:t>3/18/2019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35AEEBE-5B6D-4ADB-AE2B-20EACE0C50F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15699864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470025"/>
            <a:ext cx="5384800" cy="4656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470025"/>
            <a:ext cx="5384800" cy="4656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D4FEBE-D7D9-44E2-860F-820EE54EA6AD}" type="datetime1">
              <a:rPr lang="en-US"/>
              <a:pPr>
                <a:defRPr/>
              </a:pPr>
              <a:t>3/18/2019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21B9FB3-93EE-4E8B-B708-B4A797FB2C0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91766620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C7EC9C-C8C1-458E-8FC3-C0AD1898426B}" type="datetime1">
              <a:rPr lang="en-US"/>
              <a:pPr>
                <a:defRPr/>
              </a:pPr>
              <a:t>3/18/2019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77EEA1B-2E5B-4178-928B-716805D8175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69531837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47AC79-E805-425C-930B-857938DD05F6}" type="datetime1">
              <a:rPr lang="en-US"/>
              <a:pPr>
                <a:defRPr/>
              </a:pPr>
              <a:t>3/18/2019</a:t>
            </a:fld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BEEB490-BC50-4329-BAF4-34406FD6005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68729526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76C509-7229-4947-9D96-999384C0842F}" type="datetime1">
              <a:rPr lang="en-US"/>
              <a:pPr>
                <a:defRPr/>
              </a:pPr>
              <a:t>3/18/2019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9E64A14-B558-47AC-BBA4-0112C4FAE23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655245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9DC1BC-183E-4489-83A4-EDB790392155}" type="datetime1">
              <a:rPr lang="en-US"/>
              <a:pPr>
                <a:defRPr/>
              </a:pPr>
              <a:t>3/18/2019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76AC6EA-58CD-4645-9A45-B141589071D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58799431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41F948-AEE1-4AAC-842F-9ECD7359228D}" type="datetime1">
              <a:rPr lang="en-US"/>
              <a:pPr>
                <a:defRPr/>
              </a:pPr>
              <a:t>3/18/2019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4D05FFD-623B-46F4-9181-F1D50510920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29104945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id-ID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9E364A-989F-4D6E-860D-CE79229AE021}" type="datetime1">
              <a:rPr lang="en-US"/>
              <a:pPr>
                <a:defRPr/>
              </a:pPr>
              <a:t>3/18/2019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0B157FA-7006-4A07-BB79-C2EA7BD91A6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4420249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4E7C51-4CEE-40C0-BFE3-A990ED9D8E87}" type="datetime1">
              <a:rPr lang="en-US"/>
              <a:pPr>
                <a:defRPr/>
              </a:pPr>
              <a:t>3/18/2019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39FDB49-DF89-4D18-A30E-B6CFA1AF6C8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217894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466725"/>
            <a:ext cx="2743200" cy="56594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466725"/>
            <a:ext cx="8026400" cy="56594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537C50-EE74-43D8-8C13-23379B4AE3BF}" type="datetime1">
              <a:rPr lang="en-US"/>
              <a:pPr>
                <a:defRPr/>
              </a:pPr>
              <a:t>3/18/2019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B6A51D5-FA19-412F-9830-548D52E5D12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70329419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ChangeArrowheads="1"/>
          </p:cNvSpPr>
          <p:nvPr/>
        </p:nvSpPr>
        <p:spPr bwMode="gray">
          <a:xfrm flipV="1">
            <a:off x="0" y="0"/>
            <a:ext cx="12192000" cy="6858000"/>
          </a:xfrm>
          <a:prstGeom prst="rect">
            <a:avLst/>
          </a:prstGeom>
          <a:gradFill rotWithShape="1">
            <a:gsLst>
              <a:gs pos="0">
                <a:schemeClr val="hlink">
                  <a:alpha val="28000"/>
                </a:schemeClr>
              </a:gs>
              <a:gs pos="50000">
                <a:srgbClr val="FFFFFF"/>
              </a:gs>
              <a:gs pos="100000">
                <a:schemeClr val="hlink">
                  <a:alpha val="28000"/>
                </a:schemeClr>
              </a:gs>
            </a:gsLst>
            <a:lin ang="2700000" scaled="1"/>
          </a:gradFill>
          <a:ln w="9525" algn="ctr">
            <a:noFill/>
            <a:miter lim="800000"/>
            <a:headEnd/>
            <a:tailEnd/>
          </a:ln>
        </p:spPr>
        <p:txBody>
          <a:bodyPr rot="10800000"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" name="Freeform 7"/>
          <p:cNvSpPr>
            <a:spLocks/>
          </p:cNvSpPr>
          <p:nvPr/>
        </p:nvSpPr>
        <p:spPr bwMode="gray">
          <a:xfrm>
            <a:off x="133352" y="3906838"/>
            <a:ext cx="12058649" cy="3073400"/>
          </a:xfrm>
          <a:custGeom>
            <a:avLst/>
            <a:gdLst>
              <a:gd name="T0" fmla="*/ 1331912 w 5697"/>
              <a:gd name="T1" fmla="*/ 817563 h 1936"/>
              <a:gd name="T2" fmla="*/ 9043987 w 5697"/>
              <a:gd name="T3" fmla="*/ 0 h 1936"/>
              <a:gd name="T4" fmla="*/ 1093787 w 5697"/>
              <a:gd name="T5" fmla="*/ 2128838 h 1936"/>
              <a:gd name="T6" fmla="*/ 79375 w 5697"/>
              <a:gd name="T7" fmla="*/ 1046163 h 1936"/>
              <a:gd name="T8" fmla="*/ 1331912 w 5697"/>
              <a:gd name="T9" fmla="*/ 817563 h 193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697"/>
              <a:gd name="T16" fmla="*/ 0 h 1936"/>
              <a:gd name="T17" fmla="*/ 5697 w 5697"/>
              <a:gd name="T18" fmla="*/ 1936 h 19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697" h="1936">
                <a:moveTo>
                  <a:pt x="839" y="515"/>
                </a:moveTo>
                <a:cubicBezTo>
                  <a:pt x="3969" y="1936"/>
                  <a:pt x="5653" y="125"/>
                  <a:pt x="5697" y="0"/>
                </a:cubicBezTo>
                <a:cubicBezTo>
                  <a:pt x="5553" y="407"/>
                  <a:pt x="3915" y="1754"/>
                  <a:pt x="689" y="1341"/>
                </a:cubicBezTo>
                <a:cubicBezTo>
                  <a:pt x="10" y="1279"/>
                  <a:pt x="0" y="790"/>
                  <a:pt x="50" y="659"/>
                </a:cubicBezTo>
                <a:cubicBezTo>
                  <a:pt x="100" y="528"/>
                  <a:pt x="288" y="214"/>
                  <a:pt x="839" y="515"/>
                </a:cubicBezTo>
                <a:close/>
              </a:path>
            </a:pathLst>
          </a:custGeom>
          <a:solidFill>
            <a:schemeClr val="hlink">
              <a:alpha val="37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6" name="Freeform 12"/>
          <p:cNvSpPr>
            <a:spLocks/>
          </p:cNvSpPr>
          <p:nvPr/>
        </p:nvSpPr>
        <p:spPr bwMode="gray">
          <a:xfrm>
            <a:off x="6402918" y="3948113"/>
            <a:ext cx="5801783" cy="2921000"/>
          </a:xfrm>
          <a:custGeom>
            <a:avLst/>
            <a:gdLst>
              <a:gd name="T0" fmla="*/ 4351337 w 2741"/>
              <a:gd name="T1" fmla="*/ 0 h 1840"/>
              <a:gd name="T2" fmla="*/ 0 w 2741"/>
              <a:gd name="T3" fmla="*/ 2898775 h 1840"/>
              <a:gd name="T4" fmla="*/ 2055812 w 2741"/>
              <a:gd name="T5" fmla="*/ 2911475 h 1840"/>
              <a:gd name="T6" fmla="*/ 4351337 w 2741"/>
              <a:gd name="T7" fmla="*/ 0 h 1840"/>
              <a:gd name="T8" fmla="*/ 0 60000 65536"/>
              <a:gd name="T9" fmla="*/ 0 60000 65536"/>
              <a:gd name="T10" fmla="*/ 0 60000 65536"/>
              <a:gd name="T11" fmla="*/ 0 60000 65536"/>
              <a:gd name="T12" fmla="*/ 0 w 2741"/>
              <a:gd name="T13" fmla="*/ 0 h 1840"/>
              <a:gd name="T14" fmla="*/ 2741 w 2741"/>
              <a:gd name="T15" fmla="*/ 1840 h 184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41" h="1840">
                <a:moveTo>
                  <a:pt x="2741" y="0"/>
                </a:moveTo>
                <a:cubicBezTo>
                  <a:pt x="2230" y="815"/>
                  <a:pt x="1432" y="1380"/>
                  <a:pt x="0" y="1826"/>
                </a:cubicBezTo>
                <a:cubicBezTo>
                  <a:pt x="353" y="1840"/>
                  <a:pt x="1295" y="1834"/>
                  <a:pt x="1295" y="1834"/>
                </a:cubicBezTo>
                <a:cubicBezTo>
                  <a:pt x="2096" y="995"/>
                  <a:pt x="2334" y="813"/>
                  <a:pt x="2741" y="0"/>
                </a:cubicBezTo>
                <a:close/>
              </a:path>
            </a:pathLst>
          </a:custGeom>
          <a:solidFill>
            <a:schemeClr val="hlink">
              <a:alpha val="5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" name="Oval 11"/>
          <p:cNvSpPr>
            <a:spLocks noChangeArrowheads="1"/>
          </p:cNvSpPr>
          <p:nvPr/>
        </p:nvSpPr>
        <p:spPr bwMode="gray">
          <a:xfrm>
            <a:off x="5276851" y="5041900"/>
            <a:ext cx="1178983" cy="882650"/>
          </a:xfrm>
          <a:prstGeom prst="ellipse">
            <a:avLst/>
          </a:prstGeom>
          <a:noFill/>
          <a:ln w="38100">
            <a:solidFill>
              <a:srgbClr val="FFFFFF">
                <a:alpha val="30196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8" name="Freeform 22"/>
          <p:cNvSpPr>
            <a:spLocks/>
          </p:cNvSpPr>
          <p:nvPr/>
        </p:nvSpPr>
        <p:spPr bwMode="gray">
          <a:xfrm>
            <a:off x="5090585" y="3659189"/>
            <a:ext cx="7114116" cy="2047875"/>
          </a:xfrm>
          <a:custGeom>
            <a:avLst/>
            <a:gdLst>
              <a:gd name="T0" fmla="*/ 5335587 w 3477"/>
              <a:gd name="T1" fmla="*/ 256361 h 1358"/>
              <a:gd name="T2" fmla="*/ 854738 w 3477"/>
              <a:gd name="T3" fmla="*/ 1311967 h 1358"/>
              <a:gd name="T4" fmla="*/ 191817 w 3477"/>
              <a:gd name="T5" fmla="*/ 272949 h 1358"/>
              <a:gd name="T6" fmla="*/ 1055762 w 3477"/>
              <a:gd name="T7" fmla="*/ 217153 h 1358"/>
              <a:gd name="T8" fmla="*/ 5335587 w 3477"/>
              <a:gd name="T9" fmla="*/ 256361 h 135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477"/>
              <a:gd name="T16" fmla="*/ 0 h 1358"/>
              <a:gd name="T17" fmla="*/ 3477 w 3477"/>
              <a:gd name="T18" fmla="*/ 1358 h 135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477" h="1358">
                <a:moveTo>
                  <a:pt x="3477" y="170"/>
                </a:moveTo>
                <a:cubicBezTo>
                  <a:pt x="3147" y="646"/>
                  <a:pt x="2266" y="1308"/>
                  <a:pt x="557" y="870"/>
                </a:cubicBezTo>
                <a:cubicBezTo>
                  <a:pt x="44" y="720"/>
                  <a:pt x="0" y="350"/>
                  <a:pt x="125" y="181"/>
                </a:cubicBezTo>
                <a:cubicBezTo>
                  <a:pt x="250" y="12"/>
                  <a:pt x="463" y="0"/>
                  <a:pt x="688" y="144"/>
                </a:cubicBezTo>
                <a:cubicBezTo>
                  <a:pt x="2235" y="1358"/>
                  <a:pt x="3057" y="641"/>
                  <a:pt x="3477" y="170"/>
                </a:cubicBezTo>
                <a:close/>
              </a:path>
            </a:pathLst>
          </a:custGeom>
          <a:solidFill>
            <a:schemeClr val="hlink">
              <a:alpha val="39999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9" name="Group 22"/>
          <p:cNvGrpSpPr>
            <a:grpSpLocks/>
          </p:cNvGrpSpPr>
          <p:nvPr/>
        </p:nvGrpSpPr>
        <p:grpSpPr bwMode="auto">
          <a:xfrm>
            <a:off x="59267" y="2789239"/>
            <a:ext cx="12132733" cy="3686175"/>
            <a:chOff x="28" y="1757"/>
            <a:chExt cx="5732" cy="2322"/>
          </a:xfrm>
        </p:grpSpPr>
        <p:grpSp>
          <p:nvGrpSpPr>
            <p:cNvPr id="10" name="Group 23"/>
            <p:cNvGrpSpPr>
              <a:grpSpLocks/>
            </p:cNvGrpSpPr>
            <p:nvPr userDrawn="1"/>
          </p:nvGrpSpPr>
          <p:grpSpPr bwMode="auto">
            <a:xfrm>
              <a:off x="28" y="1757"/>
              <a:ext cx="5732" cy="2322"/>
              <a:chOff x="28" y="1757"/>
              <a:chExt cx="5732" cy="2322"/>
            </a:xfrm>
          </p:grpSpPr>
          <p:sp>
            <p:nvSpPr>
              <p:cNvPr id="34" name="Freeform 114"/>
              <p:cNvSpPr>
                <a:spLocks/>
              </p:cNvSpPr>
              <p:nvPr/>
            </p:nvSpPr>
            <p:spPr bwMode="gray">
              <a:xfrm>
                <a:off x="902" y="2136"/>
                <a:ext cx="4858" cy="1943"/>
              </a:xfrm>
              <a:custGeom>
                <a:avLst/>
                <a:gdLst>
                  <a:gd name="T0" fmla="*/ 4858 w 4858"/>
                  <a:gd name="T1" fmla="*/ 367 h 1943"/>
                  <a:gd name="T2" fmla="*/ 695 w 4858"/>
                  <a:gd name="T3" fmla="*/ 940 h 1943"/>
                  <a:gd name="T4" fmla="*/ 250 w 4858"/>
                  <a:gd name="T5" fmla="*/ 232 h 1943"/>
                  <a:gd name="T6" fmla="*/ 914 w 4858"/>
                  <a:gd name="T7" fmla="*/ 220 h 1943"/>
                  <a:gd name="T8" fmla="*/ 4858 w 4858"/>
                  <a:gd name="T9" fmla="*/ 367 h 194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58"/>
                  <a:gd name="T16" fmla="*/ 0 h 1943"/>
                  <a:gd name="T17" fmla="*/ 4858 w 4858"/>
                  <a:gd name="T18" fmla="*/ 1943 h 194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58" h="1943">
                    <a:moveTo>
                      <a:pt x="4858" y="367"/>
                    </a:moveTo>
                    <a:cubicBezTo>
                      <a:pt x="4413" y="1027"/>
                      <a:pt x="3024" y="1729"/>
                      <a:pt x="695" y="940"/>
                    </a:cubicBezTo>
                    <a:cubicBezTo>
                      <a:pt x="0" y="708"/>
                      <a:pt x="212" y="313"/>
                      <a:pt x="250" y="232"/>
                    </a:cubicBezTo>
                    <a:cubicBezTo>
                      <a:pt x="288" y="151"/>
                      <a:pt x="547" y="0"/>
                      <a:pt x="914" y="220"/>
                    </a:cubicBezTo>
                    <a:cubicBezTo>
                      <a:pt x="3895" y="1943"/>
                      <a:pt x="4676" y="483"/>
                      <a:pt x="4858" y="367"/>
                    </a:cubicBezTo>
                    <a:close/>
                  </a:path>
                </a:pathLst>
              </a:custGeom>
              <a:solidFill>
                <a:schemeClr val="hlink">
                  <a:alpha val="2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35" name="Freeform 13"/>
              <p:cNvSpPr>
                <a:spLocks/>
              </p:cNvSpPr>
              <p:nvPr/>
            </p:nvSpPr>
            <p:spPr bwMode="gray">
              <a:xfrm>
                <a:off x="727" y="2813"/>
                <a:ext cx="284" cy="377"/>
              </a:xfrm>
              <a:custGeom>
                <a:avLst/>
                <a:gdLst>
                  <a:gd name="T0" fmla="*/ 1 w 138"/>
                  <a:gd name="T1" fmla="*/ 65 h 183"/>
                  <a:gd name="T2" fmla="*/ 11 w 138"/>
                  <a:gd name="T3" fmla="*/ 44 h 183"/>
                  <a:gd name="T4" fmla="*/ 6 w 138"/>
                  <a:gd name="T5" fmla="*/ 32 h 183"/>
                  <a:gd name="T6" fmla="*/ 29 w 138"/>
                  <a:gd name="T7" fmla="*/ 26 h 183"/>
                  <a:gd name="T8" fmla="*/ 33 w 138"/>
                  <a:gd name="T9" fmla="*/ 10 h 183"/>
                  <a:gd name="T10" fmla="*/ 54 w 138"/>
                  <a:gd name="T11" fmla="*/ 17 h 183"/>
                  <a:gd name="T12" fmla="*/ 65 w 138"/>
                  <a:gd name="T13" fmla="*/ 2 h 183"/>
                  <a:gd name="T14" fmla="*/ 77 w 138"/>
                  <a:gd name="T15" fmla="*/ 28 h 183"/>
                  <a:gd name="T16" fmla="*/ 113 w 138"/>
                  <a:gd name="T17" fmla="*/ 34 h 183"/>
                  <a:gd name="T18" fmla="*/ 117 w 138"/>
                  <a:gd name="T19" fmla="*/ 23 h 183"/>
                  <a:gd name="T20" fmla="*/ 129 w 138"/>
                  <a:gd name="T21" fmla="*/ 13 h 183"/>
                  <a:gd name="T22" fmla="*/ 137 w 138"/>
                  <a:gd name="T23" fmla="*/ 31 h 183"/>
                  <a:gd name="T24" fmla="*/ 123 w 138"/>
                  <a:gd name="T25" fmla="*/ 35 h 183"/>
                  <a:gd name="T26" fmla="*/ 122 w 138"/>
                  <a:gd name="T27" fmla="*/ 46 h 183"/>
                  <a:gd name="T28" fmla="*/ 129 w 138"/>
                  <a:gd name="T29" fmla="*/ 95 h 183"/>
                  <a:gd name="T30" fmla="*/ 122 w 138"/>
                  <a:gd name="T31" fmla="*/ 155 h 183"/>
                  <a:gd name="T32" fmla="*/ 125 w 138"/>
                  <a:gd name="T33" fmla="*/ 179 h 183"/>
                  <a:gd name="T34" fmla="*/ 101 w 138"/>
                  <a:gd name="T35" fmla="*/ 181 h 183"/>
                  <a:gd name="T36" fmla="*/ 74 w 138"/>
                  <a:gd name="T37" fmla="*/ 173 h 183"/>
                  <a:gd name="T38" fmla="*/ 12 w 138"/>
                  <a:gd name="T39" fmla="*/ 140 h 183"/>
                  <a:gd name="T40" fmla="*/ 1 w 138"/>
                  <a:gd name="T41" fmla="*/ 65 h 183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38"/>
                  <a:gd name="T64" fmla="*/ 0 h 183"/>
                  <a:gd name="T65" fmla="*/ 138 w 138"/>
                  <a:gd name="T66" fmla="*/ 183 h 183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38" h="183">
                    <a:moveTo>
                      <a:pt x="1" y="65"/>
                    </a:moveTo>
                    <a:cubicBezTo>
                      <a:pt x="1" y="49"/>
                      <a:pt x="10" y="49"/>
                      <a:pt x="11" y="44"/>
                    </a:cubicBezTo>
                    <a:cubicBezTo>
                      <a:pt x="12" y="39"/>
                      <a:pt x="3" y="35"/>
                      <a:pt x="6" y="32"/>
                    </a:cubicBezTo>
                    <a:cubicBezTo>
                      <a:pt x="9" y="29"/>
                      <a:pt x="25" y="30"/>
                      <a:pt x="29" y="26"/>
                    </a:cubicBezTo>
                    <a:cubicBezTo>
                      <a:pt x="33" y="22"/>
                      <a:pt x="29" y="11"/>
                      <a:pt x="33" y="10"/>
                    </a:cubicBezTo>
                    <a:cubicBezTo>
                      <a:pt x="37" y="9"/>
                      <a:pt x="49" y="18"/>
                      <a:pt x="54" y="17"/>
                    </a:cubicBezTo>
                    <a:cubicBezTo>
                      <a:pt x="59" y="16"/>
                      <a:pt x="61" y="0"/>
                      <a:pt x="65" y="2"/>
                    </a:cubicBezTo>
                    <a:cubicBezTo>
                      <a:pt x="69" y="4"/>
                      <a:pt x="69" y="23"/>
                      <a:pt x="77" y="28"/>
                    </a:cubicBezTo>
                    <a:cubicBezTo>
                      <a:pt x="85" y="33"/>
                      <a:pt x="106" y="35"/>
                      <a:pt x="113" y="34"/>
                    </a:cubicBezTo>
                    <a:cubicBezTo>
                      <a:pt x="120" y="33"/>
                      <a:pt x="114" y="26"/>
                      <a:pt x="117" y="23"/>
                    </a:cubicBezTo>
                    <a:cubicBezTo>
                      <a:pt x="120" y="20"/>
                      <a:pt x="126" y="12"/>
                      <a:pt x="129" y="13"/>
                    </a:cubicBezTo>
                    <a:cubicBezTo>
                      <a:pt x="132" y="14"/>
                      <a:pt x="138" y="27"/>
                      <a:pt x="137" y="31"/>
                    </a:cubicBezTo>
                    <a:cubicBezTo>
                      <a:pt x="136" y="35"/>
                      <a:pt x="125" y="33"/>
                      <a:pt x="123" y="35"/>
                    </a:cubicBezTo>
                    <a:cubicBezTo>
                      <a:pt x="121" y="37"/>
                      <a:pt x="121" y="36"/>
                      <a:pt x="122" y="46"/>
                    </a:cubicBezTo>
                    <a:cubicBezTo>
                      <a:pt x="123" y="56"/>
                      <a:pt x="129" y="77"/>
                      <a:pt x="129" y="95"/>
                    </a:cubicBezTo>
                    <a:cubicBezTo>
                      <a:pt x="129" y="113"/>
                      <a:pt x="123" y="141"/>
                      <a:pt x="122" y="155"/>
                    </a:cubicBezTo>
                    <a:cubicBezTo>
                      <a:pt x="121" y="169"/>
                      <a:pt x="129" y="175"/>
                      <a:pt x="125" y="179"/>
                    </a:cubicBezTo>
                    <a:cubicBezTo>
                      <a:pt x="121" y="183"/>
                      <a:pt x="109" y="182"/>
                      <a:pt x="101" y="181"/>
                    </a:cubicBezTo>
                    <a:cubicBezTo>
                      <a:pt x="93" y="180"/>
                      <a:pt x="89" y="180"/>
                      <a:pt x="74" y="173"/>
                    </a:cubicBezTo>
                    <a:cubicBezTo>
                      <a:pt x="59" y="166"/>
                      <a:pt x="24" y="159"/>
                      <a:pt x="12" y="140"/>
                    </a:cubicBezTo>
                    <a:cubicBezTo>
                      <a:pt x="0" y="121"/>
                      <a:pt x="1" y="81"/>
                      <a:pt x="1" y="65"/>
                    </a:cubicBezTo>
                    <a:close/>
                  </a:path>
                </a:pathLst>
              </a:custGeom>
              <a:solidFill>
                <a:schemeClr val="hlink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36" name="Freeform 14"/>
              <p:cNvSpPr>
                <a:spLocks/>
              </p:cNvSpPr>
              <p:nvPr/>
            </p:nvSpPr>
            <p:spPr bwMode="gray">
              <a:xfrm>
                <a:off x="267" y="2071"/>
                <a:ext cx="91" cy="93"/>
              </a:xfrm>
              <a:custGeom>
                <a:avLst/>
                <a:gdLst>
                  <a:gd name="T0" fmla="*/ 1 w 91"/>
                  <a:gd name="T1" fmla="*/ 73 h 93"/>
                  <a:gd name="T2" fmla="*/ 22 w 91"/>
                  <a:gd name="T3" fmla="*/ 80 h 93"/>
                  <a:gd name="T4" fmla="*/ 34 w 91"/>
                  <a:gd name="T5" fmla="*/ 92 h 93"/>
                  <a:gd name="T6" fmla="*/ 68 w 91"/>
                  <a:gd name="T7" fmla="*/ 71 h 93"/>
                  <a:gd name="T8" fmla="*/ 88 w 91"/>
                  <a:gd name="T9" fmla="*/ 29 h 93"/>
                  <a:gd name="T10" fmla="*/ 50 w 91"/>
                  <a:gd name="T11" fmla="*/ 0 h 93"/>
                  <a:gd name="T12" fmla="*/ 13 w 91"/>
                  <a:gd name="T13" fmla="*/ 29 h 93"/>
                  <a:gd name="T14" fmla="*/ 1 w 91"/>
                  <a:gd name="T15" fmla="*/ 73 h 9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1"/>
                  <a:gd name="T25" fmla="*/ 0 h 93"/>
                  <a:gd name="T26" fmla="*/ 91 w 91"/>
                  <a:gd name="T27" fmla="*/ 93 h 9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1" h="93">
                    <a:moveTo>
                      <a:pt x="1" y="73"/>
                    </a:moveTo>
                    <a:cubicBezTo>
                      <a:pt x="2" y="81"/>
                      <a:pt x="17" y="77"/>
                      <a:pt x="22" y="80"/>
                    </a:cubicBezTo>
                    <a:cubicBezTo>
                      <a:pt x="27" y="83"/>
                      <a:pt x="26" y="93"/>
                      <a:pt x="34" y="92"/>
                    </a:cubicBezTo>
                    <a:cubicBezTo>
                      <a:pt x="42" y="91"/>
                      <a:pt x="59" y="81"/>
                      <a:pt x="68" y="71"/>
                    </a:cubicBezTo>
                    <a:cubicBezTo>
                      <a:pt x="77" y="61"/>
                      <a:pt x="91" y="41"/>
                      <a:pt x="88" y="29"/>
                    </a:cubicBezTo>
                    <a:cubicBezTo>
                      <a:pt x="85" y="17"/>
                      <a:pt x="62" y="0"/>
                      <a:pt x="50" y="0"/>
                    </a:cubicBezTo>
                    <a:cubicBezTo>
                      <a:pt x="38" y="0"/>
                      <a:pt x="20" y="17"/>
                      <a:pt x="13" y="29"/>
                    </a:cubicBezTo>
                    <a:cubicBezTo>
                      <a:pt x="6" y="41"/>
                      <a:pt x="0" y="65"/>
                      <a:pt x="1" y="73"/>
                    </a:cubicBezTo>
                    <a:close/>
                  </a:path>
                </a:pathLst>
              </a:custGeom>
              <a:solidFill>
                <a:schemeClr val="hlink">
                  <a:alpha val="50195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grpSp>
            <p:nvGrpSpPr>
              <p:cNvPr id="37" name="Group 15"/>
              <p:cNvGrpSpPr>
                <a:grpSpLocks/>
              </p:cNvGrpSpPr>
              <p:nvPr/>
            </p:nvGrpSpPr>
            <p:grpSpPr bwMode="auto">
              <a:xfrm>
                <a:off x="1090" y="2886"/>
                <a:ext cx="90" cy="82"/>
                <a:chOff x="671" y="1638"/>
                <a:chExt cx="90" cy="82"/>
              </a:xfrm>
            </p:grpSpPr>
            <p:sp>
              <p:nvSpPr>
                <p:cNvPr id="52" name="Freeform 16"/>
                <p:cNvSpPr>
                  <a:spLocks/>
                </p:cNvSpPr>
                <p:nvPr/>
              </p:nvSpPr>
              <p:spPr bwMode="gray">
                <a:xfrm>
                  <a:off x="691" y="1648"/>
                  <a:ext cx="70" cy="72"/>
                </a:xfrm>
                <a:custGeom>
                  <a:avLst/>
                  <a:gdLst>
                    <a:gd name="T0" fmla="*/ 36 w 70"/>
                    <a:gd name="T1" fmla="*/ 4 h 72"/>
                    <a:gd name="T2" fmla="*/ 17 w 70"/>
                    <a:gd name="T3" fmla="*/ 11 h 72"/>
                    <a:gd name="T4" fmla="*/ 1 w 70"/>
                    <a:gd name="T5" fmla="*/ 43 h 72"/>
                    <a:gd name="T6" fmla="*/ 11 w 70"/>
                    <a:gd name="T7" fmla="*/ 64 h 72"/>
                    <a:gd name="T8" fmla="*/ 61 w 70"/>
                    <a:gd name="T9" fmla="*/ 67 h 72"/>
                    <a:gd name="T10" fmla="*/ 67 w 70"/>
                    <a:gd name="T11" fmla="*/ 34 h 72"/>
                    <a:gd name="T12" fmla="*/ 52 w 70"/>
                    <a:gd name="T13" fmla="*/ 5 h 72"/>
                    <a:gd name="T14" fmla="*/ 36 w 70"/>
                    <a:gd name="T15" fmla="*/ 4 h 7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70"/>
                    <a:gd name="T25" fmla="*/ 0 h 72"/>
                    <a:gd name="T26" fmla="*/ 70 w 70"/>
                    <a:gd name="T27" fmla="*/ 72 h 7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70" h="72">
                      <a:moveTo>
                        <a:pt x="36" y="4"/>
                      </a:moveTo>
                      <a:cubicBezTo>
                        <a:pt x="30" y="5"/>
                        <a:pt x="23" y="5"/>
                        <a:pt x="17" y="11"/>
                      </a:cubicBezTo>
                      <a:cubicBezTo>
                        <a:pt x="11" y="17"/>
                        <a:pt x="2" y="34"/>
                        <a:pt x="1" y="43"/>
                      </a:cubicBezTo>
                      <a:cubicBezTo>
                        <a:pt x="0" y="52"/>
                        <a:pt x="1" y="60"/>
                        <a:pt x="11" y="64"/>
                      </a:cubicBezTo>
                      <a:cubicBezTo>
                        <a:pt x="21" y="68"/>
                        <a:pt x="52" y="72"/>
                        <a:pt x="61" y="67"/>
                      </a:cubicBezTo>
                      <a:cubicBezTo>
                        <a:pt x="70" y="62"/>
                        <a:pt x="69" y="44"/>
                        <a:pt x="67" y="34"/>
                      </a:cubicBezTo>
                      <a:cubicBezTo>
                        <a:pt x="65" y="24"/>
                        <a:pt x="57" y="10"/>
                        <a:pt x="52" y="5"/>
                      </a:cubicBezTo>
                      <a:cubicBezTo>
                        <a:pt x="47" y="0"/>
                        <a:pt x="42" y="3"/>
                        <a:pt x="36" y="4"/>
                      </a:cubicBezTo>
                      <a:close/>
                    </a:path>
                  </a:pathLst>
                </a:custGeom>
                <a:solidFill>
                  <a:schemeClr val="hlink">
                    <a:alpha val="30196"/>
                  </a:schemeClr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53" name="Freeform 17"/>
                <p:cNvSpPr>
                  <a:spLocks/>
                </p:cNvSpPr>
                <p:nvPr/>
              </p:nvSpPr>
              <p:spPr bwMode="gray">
                <a:xfrm>
                  <a:off x="671" y="1638"/>
                  <a:ext cx="70" cy="82"/>
                </a:xfrm>
                <a:custGeom>
                  <a:avLst/>
                  <a:gdLst>
                    <a:gd name="T0" fmla="*/ 7 w 70"/>
                    <a:gd name="T1" fmla="*/ 38 h 82"/>
                    <a:gd name="T2" fmla="*/ 18 w 70"/>
                    <a:gd name="T3" fmla="*/ 26 h 82"/>
                    <a:gd name="T4" fmla="*/ 36 w 70"/>
                    <a:gd name="T5" fmla="*/ 3 h 82"/>
                    <a:gd name="T6" fmla="*/ 66 w 70"/>
                    <a:gd name="T7" fmla="*/ 8 h 82"/>
                    <a:gd name="T8" fmla="*/ 61 w 70"/>
                    <a:gd name="T9" fmla="*/ 24 h 82"/>
                    <a:gd name="T10" fmla="*/ 40 w 70"/>
                    <a:gd name="T11" fmla="*/ 38 h 82"/>
                    <a:gd name="T12" fmla="*/ 30 w 70"/>
                    <a:gd name="T13" fmla="*/ 77 h 82"/>
                    <a:gd name="T14" fmla="*/ 4 w 70"/>
                    <a:gd name="T15" fmla="*/ 65 h 82"/>
                    <a:gd name="T16" fmla="*/ 7 w 70"/>
                    <a:gd name="T17" fmla="*/ 38 h 82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70"/>
                    <a:gd name="T28" fmla="*/ 0 h 82"/>
                    <a:gd name="T29" fmla="*/ 70 w 70"/>
                    <a:gd name="T30" fmla="*/ 82 h 82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70" h="82">
                      <a:moveTo>
                        <a:pt x="7" y="38"/>
                      </a:moveTo>
                      <a:cubicBezTo>
                        <a:pt x="9" y="32"/>
                        <a:pt x="13" y="32"/>
                        <a:pt x="18" y="26"/>
                      </a:cubicBezTo>
                      <a:cubicBezTo>
                        <a:pt x="23" y="20"/>
                        <a:pt x="28" y="6"/>
                        <a:pt x="36" y="3"/>
                      </a:cubicBezTo>
                      <a:cubicBezTo>
                        <a:pt x="44" y="0"/>
                        <a:pt x="62" y="5"/>
                        <a:pt x="66" y="8"/>
                      </a:cubicBezTo>
                      <a:cubicBezTo>
                        <a:pt x="70" y="11"/>
                        <a:pt x="65" y="19"/>
                        <a:pt x="61" y="24"/>
                      </a:cubicBezTo>
                      <a:cubicBezTo>
                        <a:pt x="57" y="29"/>
                        <a:pt x="45" y="29"/>
                        <a:pt x="40" y="38"/>
                      </a:cubicBezTo>
                      <a:cubicBezTo>
                        <a:pt x="35" y="47"/>
                        <a:pt x="36" y="72"/>
                        <a:pt x="30" y="77"/>
                      </a:cubicBezTo>
                      <a:cubicBezTo>
                        <a:pt x="24" y="82"/>
                        <a:pt x="8" y="72"/>
                        <a:pt x="4" y="65"/>
                      </a:cubicBezTo>
                      <a:cubicBezTo>
                        <a:pt x="0" y="58"/>
                        <a:pt x="5" y="44"/>
                        <a:pt x="7" y="38"/>
                      </a:cubicBezTo>
                      <a:close/>
                    </a:path>
                  </a:pathLst>
                </a:custGeom>
                <a:solidFill>
                  <a:schemeClr val="hlink">
                    <a:alpha val="30196"/>
                  </a:schemeClr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latin typeface="Arial" charset="0"/>
                    <a:cs typeface="Arial" charset="0"/>
                  </a:endParaRPr>
                </a:p>
              </p:txBody>
            </p:sp>
          </p:grpSp>
          <p:sp>
            <p:nvSpPr>
              <p:cNvPr id="38" name="Freeform 18"/>
              <p:cNvSpPr>
                <a:spLocks/>
              </p:cNvSpPr>
              <p:nvPr/>
            </p:nvSpPr>
            <p:spPr bwMode="gray">
              <a:xfrm>
                <a:off x="746" y="2129"/>
                <a:ext cx="55" cy="80"/>
              </a:xfrm>
              <a:custGeom>
                <a:avLst/>
                <a:gdLst>
                  <a:gd name="T0" fmla="*/ 5 w 55"/>
                  <a:gd name="T1" fmla="*/ 15 h 80"/>
                  <a:gd name="T2" fmla="*/ 24 w 55"/>
                  <a:gd name="T3" fmla="*/ 2 h 80"/>
                  <a:gd name="T4" fmla="*/ 33 w 55"/>
                  <a:gd name="T5" fmla="*/ 26 h 80"/>
                  <a:gd name="T6" fmla="*/ 54 w 55"/>
                  <a:gd name="T7" fmla="*/ 41 h 80"/>
                  <a:gd name="T8" fmla="*/ 37 w 55"/>
                  <a:gd name="T9" fmla="*/ 77 h 80"/>
                  <a:gd name="T10" fmla="*/ 6 w 55"/>
                  <a:gd name="T11" fmla="*/ 62 h 80"/>
                  <a:gd name="T12" fmla="*/ 1 w 55"/>
                  <a:gd name="T13" fmla="*/ 35 h 80"/>
                  <a:gd name="T14" fmla="*/ 5 w 55"/>
                  <a:gd name="T15" fmla="*/ 15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5"/>
                  <a:gd name="T25" fmla="*/ 0 h 80"/>
                  <a:gd name="T26" fmla="*/ 55 w 55"/>
                  <a:gd name="T27" fmla="*/ 80 h 8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5" h="80">
                    <a:moveTo>
                      <a:pt x="5" y="15"/>
                    </a:moveTo>
                    <a:cubicBezTo>
                      <a:pt x="9" y="10"/>
                      <a:pt x="19" y="0"/>
                      <a:pt x="24" y="2"/>
                    </a:cubicBezTo>
                    <a:cubicBezTo>
                      <a:pt x="29" y="4"/>
                      <a:pt x="28" y="20"/>
                      <a:pt x="33" y="26"/>
                    </a:cubicBezTo>
                    <a:cubicBezTo>
                      <a:pt x="38" y="32"/>
                      <a:pt x="53" y="33"/>
                      <a:pt x="54" y="41"/>
                    </a:cubicBezTo>
                    <a:cubicBezTo>
                      <a:pt x="55" y="49"/>
                      <a:pt x="45" y="74"/>
                      <a:pt x="37" y="77"/>
                    </a:cubicBezTo>
                    <a:cubicBezTo>
                      <a:pt x="29" y="80"/>
                      <a:pt x="12" y="69"/>
                      <a:pt x="6" y="62"/>
                    </a:cubicBezTo>
                    <a:cubicBezTo>
                      <a:pt x="0" y="55"/>
                      <a:pt x="1" y="42"/>
                      <a:pt x="1" y="35"/>
                    </a:cubicBezTo>
                    <a:cubicBezTo>
                      <a:pt x="1" y="28"/>
                      <a:pt x="1" y="20"/>
                      <a:pt x="5" y="15"/>
                    </a:cubicBezTo>
                    <a:close/>
                  </a:path>
                </a:pathLst>
              </a:custGeom>
              <a:solidFill>
                <a:schemeClr val="hlink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39" name="Freeform 19"/>
              <p:cNvSpPr>
                <a:spLocks/>
              </p:cNvSpPr>
              <p:nvPr/>
            </p:nvSpPr>
            <p:spPr bwMode="gray">
              <a:xfrm>
                <a:off x="1066" y="2741"/>
                <a:ext cx="55" cy="80"/>
              </a:xfrm>
              <a:custGeom>
                <a:avLst/>
                <a:gdLst>
                  <a:gd name="T0" fmla="*/ 5 w 55"/>
                  <a:gd name="T1" fmla="*/ 15 h 80"/>
                  <a:gd name="T2" fmla="*/ 24 w 55"/>
                  <a:gd name="T3" fmla="*/ 2 h 80"/>
                  <a:gd name="T4" fmla="*/ 33 w 55"/>
                  <a:gd name="T5" fmla="*/ 26 h 80"/>
                  <a:gd name="T6" fmla="*/ 54 w 55"/>
                  <a:gd name="T7" fmla="*/ 41 h 80"/>
                  <a:gd name="T8" fmla="*/ 37 w 55"/>
                  <a:gd name="T9" fmla="*/ 77 h 80"/>
                  <a:gd name="T10" fmla="*/ 6 w 55"/>
                  <a:gd name="T11" fmla="*/ 62 h 80"/>
                  <a:gd name="T12" fmla="*/ 1 w 55"/>
                  <a:gd name="T13" fmla="*/ 35 h 80"/>
                  <a:gd name="T14" fmla="*/ 5 w 55"/>
                  <a:gd name="T15" fmla="*/ 15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5"/>
                  <a:gd name="T25" fmla="*/ 0 h 80"/>
                  <a:gd name="T26" fmla="*/ 55 w 55"/>
                  <a:gd name="T27" fmla="*/ 80 h 8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5" h="80">
                    <a:moveTo>
                      <a:pt x="5" y="15"/>
                    </a:moveTo>
                    <a:cubicBezTo>
                      <a:pt x="9" y="10"/>
                      <a:pt x="19" y="0"/>
                      <a:pt x="24" y="2"/>
                    </a:cubicBezTo>
                    <a:cubicBezTo>
                      <a:pt x="29" y="4"/>
                      <a:pt x="28" y="20"/>
                      <a:pt x="33" y="26"/>
                    </a:cubicBezTo>
                    <a:cubicBezTo>
                      <a:pt x="38" y="32"/>
                      <a:pt x="53" y="33"/>
                      <a:pt x="54" y="41"/>
                    </a:cubicBezTo>
                    <a:cubicBezTo>
                      <a:pt x="55" y="49"/>
                      <a:pt x="45" y="74"/>
                      <a:pt x="37" y="77"/>
                    </a:cubicBezTo>
                    <a:cubicBezTo>
                      <a:pt x="29" y="80"/>
                      <a:pt x="12" y="69"/>
                      <a:pt x="6" y="62"/>
                    </a:cubicBezTo>
                    <a:cubicBezTo>
                      <a:pt x="0" y="55"/>
                      <a:pt x="1" y="42"/>
                      <a:pt x="1" y="35"/>
                    </a:cubicBezTo>
                    <a:cubicBezTo>
                      <a:pt x="1" y="28"/>
                      <a:pt x="1" y="20"/>
                      <a:pt x="5" y="15"/>
                    </a:cubicBezTo>
                    <a:close/>
                  </a:path>
                </a:pathLst>
              </a:custGeom>
              <a:solidFill>
                <a:schemeClr val="hlink">
                  <a:alpha val="50195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40" name="Freeform 20"/>
              <p:cNvSpPr>
                <a:spLocks/>
              </p:cNvSpPr>
              <p:nvPr/>
            </p:nvSpPr>
            <p:spPr bwMode="gray">
              <a:xfrm>
                <a:off x="1187" y="2789"/>
                <a:ext cx="91" cy="93"/>
              </a:xfrm>
              <a:custGeom>
                <a:avLst/>
                <a:gdLst>
                  <a:gd name="T0" fmla="*/ 1 w 91"/>
                  <a:gd name="T1" fmla="*/ 73 h 93"/>
                  <a:gd name="T2" fmla="*/ 22 w 91"/>
                  <a:gd name="T3" fmla="*/ 80 h 93"/>
                  <a:gd name="T4" fmla="*/ 34 w 91"/>
                  <a:gd name="T5" fmla="*/ 92 h 93"/>
                  <a:gd name="T6" fmla="*/ 68 w 91"/>
                  <a:gd name="T7" fmla="*/ 71 h 93"/>
                  <a:gd name="T8" fmla="*/ 88 w 91"/>
                  <a:gd name="T9" fmla="*/ 29 h 93"/>
                  <a:gd name="T10" fmla="*/ 50 w 91"/>
                  <a:gd name="T11" fmla="*/ 0 h 93"/>
                  <a:gd name="T12" fmla="*/ 13 w 91"/>
                  <a:gd name="T13" fmla="*/ 29 h 93"/>
                  <a:gd name="T14" fmla="*/ 1 w 91"/>
                  <a:gd name="T15" fmla="*/ 73 h 9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1"/>
                  <a:gd name="T25" fmla="*/ 0 h 93"/>
                  <a:gd name="T26" fmla="*/ 91 w 91"/>
                  <a:gd name="T27" fmla="*/ 93 h 9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1" h="93">
                    <a:moveTo>
                      <a:pt x="1" y="73"/>
                    </a:moveTo>
                    <a:cubicBezTo>
                      <a:pt x="2" y="81"/>
                      <a:pt x="17" y="77"/>
                      <a:pt x="22" y="80"/>
                    </a:cubicBezTo>
                    <a:cubicBezTo>
                      <a:pt x="27" y="83"/>
                      <a:pt x="26" y="93"/>
                      <a:pt x="34" y="92"/>
                    </a:cubicBezTo>
                    <a:cubicBezTo>
                      <a:pt x="42" y="91"/>
                      <a:pt x="59" y="81"/>
                      <a:pt x="68" y="71"/>
                    </a:cubicBezTo>
                    <a:cubicBezTo>
                      <a:pt x="77" y="61"/>
                      <a:pt x="91" y="41"/>
                      <a:pt x="88" y="29"/>
                    </a:cubicBezTo>
                    <a:cubicBezTo>
                      <a:pt x="85" y="17"/>
                      <a:pt x="62" y="0"/>
                      <a:pt x="50" y="0"/>
                    </a:cubicBezTo>
                    <a:cubicBezTo>
                      <a:pt x="38" y="0"/>
                      <a:pt x="20" y="17"/>
                      <a:pt x="13" y="29"/>
                    </a:cubicBezTo>
                    <a:cubicBezTo>
                      <a:pt x="6" y="41"/>
                      <a:pt x="0" y="65"/>
                      <a:pt x="1" y="73"/>
                    </a:cubicBezTo>
                    <a:close/>
                  </a:path>
                </a:pathLst>
              </a:custGeom>
              <a:solidFill>
                <a:schemeClr val="hlink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41" name="Freeform 21"/>
              <p:cNvSpPr>
                <a:spLocks/>
              </p:cNvSpPr>
              <p:nvPr/>
            </p:nvSpPr>
            <p:spPr bwMode="gray">
              <a:xfrm>
                <a:off x="1162" y="3007"/>
                <a:ext cx="138" cy="141"/>
              </a:xfrm>
              <a:custGeom>
                <a:avLst/>
                <a:gdLst>
                  <a:gd name="T0" fmla="*/ 1 w 91"/>
                  <a:gd name="T1" fmla="*/ 73 h 93"/>
                  <a:gd name="T2" fmla="*/ 22 w 91"/>
                  <a:gd name="T3" fmla="*/ 80 h 93"/>
                  <a:gd name="T4" fmla="*/ 34 w 91"/>
                  <a:gd name="T5" fmla="*/ 92 h 93"/>
                  <a:gd name="T6" fmla="*/ 68 w 91"/>
                  <a:gd name="T7" fmla="*/ 71 h 93"/>
                  <a:gd name="T8" fmla="*/ 88 w 91"/>
                  <a:gd name="T9" fmla="*/ 29 h 93"/>
                  <a:gd name="T10" fmla="*/ 50 w 91"/>
                  <a:gd name="T11" fmla="*/ 0 h 93"/>
                  <a:gd name="T12" fmla="*/ 13 w 91"/>
                  <a:gd name="T13" fmla="*/ 29 h 93"/>
                  <a:gd name="T14" fmla="*/ 1 w 91"/>
                  <a:gd name="T15" fmla="*/ 73 h 9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1"/>
                  <a:gd name="T25" fmla="*/ 0 h 93"/>
                  <a:gd name="T26" fmla="*/ 91 w 91"/>
                  <a:gd name="T27" fmla="*/ 93 h 9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1" h="93">
                    <a:moveTo>
                      <a:pt x="1" y="73"/>
                    </a:moveTo>
                    <a:cubicBezTo>
                      <a:pt x="2" y="81"/>
                      <a:pt x="17" y="77"/>
                      <a:pt x="22" y="80"/>
                    </a:cubicBezTo>
                    <a:cubicBezTo>
                      <a:pt x="27" y="83"/>
                      <a:pt x="26" y="93"/>
                      <a:pt x="34" y="92"/>
                    </a:cubicBezTo>
                    <a:cubicBezTo>
                      <a:pt x="42" y="91"/>
                      <a:pt x="59" y="81"/>
                      <a:pt x="68" y="71"/>
                    </a:cubicBezTo>
                    <a:cubicBezTo>
                      <a:pt x="77" y="61"/>
                      <a:pt x="91" y="41"/>
                      <a:pt x="88" y="29"/>
                    </a:cubicBezTo>
                    <a:cubicBezTo>
                      <a:pt x="85" y="17"/>
                      <a:pt x="62" y="0"/>
                      <a:pt x="50" y="0"/>
                    </a:cubicBezTo>
                    <a:cubicBezTo>
                      <a:pt x="38" y="0"/>
                      <a:pt x="20" y="17"/>
                      <a:pt x="13" y="29"/>
                    </a:cubicBezTo>
                    <a:cubicBezTo>
                      <a:pt x="6" y="41"/>
                      <a:pt x="0" y="65"/>
                      <a:pt x="1" y="73"/>
                    </a:cubicBezTo>
                    <a:close/>
                  </a:path>
                </a:pathLst>
              </a:custGeom>
              <a:solidFill>
                <a:schemeClr val="hlink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42" name="Freeform 23"/>
              <p:cNvSpPr>
                <a:spLocks/>
              </p:cNvSpPr>
              <p:nvPr/>
            </p:nvSpPr>
            <p:spPr bwMode="gray">
              <a:xfrm>
                <a:off x="678" y="2474"/>
                <a:ext cx="91" cy="93"/>
              </a:xfrm>
              <a:custGeom>
                <a:avLst/>
                <a:gdLst>
                  <a:gd name="T0" fmla="*/ 1 w 91"/>
                  <a:gd name="T1" fmla="*/ 73 h 93"/>
                  <a:gd name="T2" fmla="*/ 22 w 91"/>
                  <a:gd name="T3" fmla="*/ 80 h 93"/>
                  <a:gd name="T4" fmla="*/ 34 w 91"/>
                  <a:gd name="T5" fmla="*/ 92 h 93"/>
                  <a:gd name="T6" fmla="*/ 68 w 91"/>
                  <a:gd name="T7" fmla="*/ 71 h 93"/>
                  <a:gd name="T8" fmla="*/ 88 w 91"/>
                  <a:gd name="T9" fmla="*/ 29 h 93"/>
                  <a:gd name="T10" fmla="*/ 50 w 91"/>
                  <a:gd name="T11" fmla="*/ 0 h 93"/>
                  <a:gd name="T12" fmla="*/ 13 w 91"/>
                  <a:gd name="T13" fmla="*/ 29 h 93"/>
                  <a:gd name="T14" fmla="*/ 1 w 91"/>
                  <a:gd name="T15" fmla="*/ 73 h 9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1"/>
                  <a:gd name="T25" fmla="*/ 0 h 93"/>
                  <a:gd name="T26" fmla="*/ 91 w 91"/>
                  <a:gd name="T27" fmla="*/ 93 h 9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1" h="93">
                    <a:moveTo>
                      <a:pt x="1" y="73"/>
                    </a:moveTo>
                    <a:cubicBezTo>
                      <a:pt x="2" y="81"/>
                      <a:pt x="17" y="77"/>
                      <a:pt x="22" y="80"/>
                    </a:cubicBezTo>
                    <a:cubicBezTo>
                      <a:pt x="27" y="83"/>
                      <a:pt x="26" y="93"/>
                      <a:pt x="34" y="92"/>
                    </a:cubicBezTo>
                    <a:cubicBezTo>
                      <a:pt x="42" y="91"/>
                      <a:pt x="59" y="81"/>
                      <a:pt x="68" y="71"/>
                    </a:cubicBezTo>
                    <a:cubicBezTo>
                      <a:pt x="77" y="61"/>
                      <a:pt x="91" y="41"/>
                      <a:pt x="88" y="29"/>
                    </a:cubicBezTo>
                    <a:cubicBezTo>
                      <a:pt x="85" y="17"/>
                      <a:pt x="62" y="0"/>
                      <a:pt x="50" y="0"/>
                    </a:cubicBezTo>
                    <a:cubicBezTo>
                      <a:pt x="38" y="0"/>
                      <a:pt x="20" y="17"/>
                      <a:pt x="13" y="29"/>
                    </a:cubicBezTo>
                    <a:cubicBezTo>
                      <a:pt x="6" y="41"/>
                      <a:pt x="0" y="65"/>
                      <a:pt x="1" y="73"/>
                    </a:cubicBezTo>
                    <a:close/>
                  </a:path>
                </a:pathLst>
              </a:custGeom>
              <a:solidFill>
                <a:schemeClr val="hlink">
                  <a:alpha val="50195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43" name="Freeform 24"/>
              <p:cNvSpPr>
                <a:spLocks/>
              </p:cNvSpPr>
              <p:nvPr/>
            </p:nvSpPr>
            <p:spPr bwMode="gray">
              <a:xfrm>
                <a:off x="28" y="1757"/>
                <a:ext cx="307" cy="314"/>
              </a:xfrm>
              <a:custGeom>
                <a:avLst/>
                <a:gdLst>
                  <a:gd name="T0" fmla="*/ 1 w 91"/>
                  <a:gd name="T1" fmla="*/ 73 h 93"/>
                  <a:gd name="T2" fmla="*/ 22 w 91"/>
                  <a:gd name="T3" fmla="*/ 80 h 93"/>
                  <a:gd name="T4" fmla="*/ 34 w 91"/>
                  <a:gd name="T5" fmla="*/ 92 h 93"/>
                  <a:gd name="T6" fmla="*/ 68 w 91"/>
                  <a:gd name="T7" fmla="*/ 71 h 93"/>
                  <a:gd name="T8" fmla="*/ 88 w 91"/>
                  <a:gd name="T9" fmla="*/ 29 h 93"/>
                  <a:gd name="T10" fmla="*/ 50 w 91"/>
                  <a:gd name="T11" fmla="*/ 0 h 93"/>
                  <a:gd name="T12" fmla="*/ 13 w 91"/>
                  <a:gd name="T13" fmla="*/ 29 h 93"/>
                  <a:gd name="T14" fmla="*/ 1 w 91"/>
                  <a:gd name="T15" fmla="*/ 73 h 9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1"/>
                  <a:gd name="T25" fmla="*/ 0 h 93"/>
                  <a:gd name="T26" fmla="*/ 91 w 91"/>
                  <a:gd name="T27" fmla="*/ 93 h 9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1" h="93">
                    <a:moveTo>
                      <a:pt x="1" y="73"/>
                    </a:moveTo>
                    <a:cubicBezTo>
                      <a:pt x="2" y="81"/>
                      <a:pt x="17" y="77"/>
                      <a:pt x="22" y="80"/>
                    </a:cubicBezTo>
                    <a:cubicBezTo>
                      <a:pt x="27" y="83"/>
                      <a:pt x="26" y="93"/>
                      <a:pt x="34" y="92"/>
                    </a:cubicBezTo>
                    <a:cubicBezTo>
                      <a:pt x="42" y="91"/>
                      <a:pt x="59" y="81"/>
                      <a:pt x="68" y="71"/>
                    </a:cubicBezTo>
                    <a:cubicBezTo>
                      <a:pt x="77" y="61"/>
                      <a:pt x="91" y="41"/>
                      <a:pt x="88" y="29"/>
                    </a:cubicBezTo>
                    <a:cubicBezTo>
                      <a:pt x="85" y="17"/>
                      <a:pt x="62" y="0"/>
                      <a:pt x="50" y="0"/>
                    </a:cubicBezTo>
                    <a:cubicBezTo>
                      <a:pt x="38" y="0"/>
                      <a:pt x="20" y="17"/>
                      <a:pt x="13" y="29"/>
                    </a:cubicBezTo>
                    <a:cubicBezTo>
                      <a:pt x="6" y="41"/>
                      <a:pt x="0" y="65"/>
                      <a:pt x="1" y="73"/>
                    </a:cubicBezTo>
                    <a:close/>
                  </a:path>
                </a:pathLst>
              </a:custGeom>
              <a:solidFill>
                <a:schemeClr val="hlink">
                  <a:alpha val="39999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44" name="Freeform 93"/>
              <p:cNvSpPr>
                <a:spLocks/>
              </p:cNvSpPr>
              <p:nvPr/>
            </p:nvSpPr>
            <p:spPr bwMode="gray">
              <a:xfrm>
                <a:off x="1791" y="3104"/>
                <a:ext cx="91" cy="93"/>
              </a:xfrm>
              <a:custGeom>
                <a:avLst/>
                <a:gdLst>
                  <a:gd name="T0" fmla="*/ 1 w 91"/>
                  <a:gd name="T1" fmla="*/ 73 h 93"/>
                  <a:gd name="T2" fmla="*/ 22 w 91"/>
                  <a:gd name="T3" fmla="*/ 80 h 93"/>
                  <a:gd name="T4" fmla="*/ 34 w 91"/>
                  <a:gd name="T5" fmla="*/ 92 h 93"/>
                  <a:gd name="T6" fmla="*/ 68 w 91"/>
                  <a:gd name="T7" fmla="*/ 71 h 93"/>
                  <a:gd name="T8" fmla="*/ 88 w 91"/>
                  <a:gd name="T9" fmla="*/ 29 h 93"/>
                  <a:gd name="T10" fmla="*/ 50 w 91"/>
                  <a:gd name="T11" fmla="*/ 0 h 93"/>
                  <a:gd name="T12" fmla="*/ 13 w 91"/>
                  <a:gd name="T13" fmla="*/ 29 h 93"/>
                  <a:gd name="T14" fmla="*/ 1 w 91"/>
                  <a:gd name="T15" fmla="*/ 73 h 9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1"/>
                  <a:gd name="T25" fmla="*/ 0 h 93"/>
                  <a:gd name="T26" fmla="*/ 91 w 91"/>
                  <a:gd name="T27" fmla="*/ 93 h 9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1" h="93">
                    <a:moveTo>
                      <a:pt x="1" y="73"/>
                    </a:moveTo>
                    <a:cubicBezTo>
                      <a:pt x="2" y="81"/>
                      <a:pt x="17" y="77"/>
                      <a:pt x="22" y="80"/>
                    </a:cubicBezTo>
                    <a:cubicBezTo>
                      <a:pt x="27" y="83"/>
                      <a:pt x="26" y="93"/>
                      <a:pt x="34" y="92"/>
                    </a:cubicBezTo>
                    <a:cubicBezTo>
                      <a:pt x="42" y="91"/>
                      <a:pt x="59" y="81"/>
                      <a:pt x="68" y="71"/>
                    </a:cubicBezTo>
                    <a:cubicBezTo>
                      <a:pt x="77" y="61"/>
                      <a:pt x="91" y="41"/>
                      <a:pt x="88" y="29"/>
                    </a:cubicBezTo>
                    <a:cubicBezTo>
                      <a:pt x="85" y="17"/>
                      <a:pt x="62" y="0"/>
                      <a:pt x="50" y="0"/>
                    </a:cubicBezTo>
                    <a:cubicBezTo>
                      <a:pt x="38" y="0"/>
                      <a:pt x="20" y="17"/>
                      <a:pt x="13" y="29"/>
                    </a:cubicBezTo>
                    <a:cubicBezTo>
                      <a:pt x="6" y="41"/>
                      <a:pt x="0" y="65"/>
                      <a:pt x="1" y="73"/>
                    </a:cubicBezTo>
                    <a:close/>
                  </a:path>
                </a:pathLst>
              </a:custGeom>
              <a:solidFill>
                <a:schemeClr val="hlink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45" name="Freeform 94"/>
              <p:cNvSpPr>
                <a:spLocks/>
              </p:cNvSpPr>
              <p:nvPr/>
            </p:nvSpPr>
            <p:spPr bwMode="gray">
              <a:xfrm>
                <a:off x="2178" y="3176"/>
                <a:ext cx="55" cy="80"/>
              </a:xfrm>
              <a:custGeom>
                <a:avLst/>
                <a:gdLst>
                  <a:gd name="T0" fmla="*/ 5 w 55"/>
                  <a:gd name="T1" fmla="*/ 15 h 80"/>
                  <a:gd name="T2" fmla="*/ 24 w 55"/>
                  <a:gd name="T3" fmla="*/ 2 h 80"/>
                  <a:gd name="T4" fmla="*/ 33 w 55"/>
                  <a:gd name="T5" fmla="*/ 26 h 80"/>
                  <a:gd name="T6" fmla="*/ 54 w 55"/>
                  <a:gd name="T7" fmla="*/ 41 h 80"/>
                  <a:gd name="T8" fmla="*/ 37 w 55"/>
                  <a:gd name="T9" fmla="*/ 77 h 80"/>
                  <a:gd name="T10" fmla="*/ 6 w 55"/>
                  <a:gd name="T11" fmla="*/ 62 h 80"/>
                  <a:gd name="T12" fmla="*/ 1 w 55"/>
                  <a:gd name="T13" fmla="*/ 35 h 80"/>
                  <a:gd name="T14" fmla="*/ 5 w 55"/>
                  <a:gd name="T15" fmla="*/ 15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5"/>
                  <a:gd name="T25" fmla="*/ 0 h 80"/>
                  <a:gd name="T26" fmla="*/ 55 w 55"/>
                  <a:gd name="T27" fmla="*/ 80 h 8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5" h="80">
                    <a:moveTo>
                      <a:pt x="5" y="15"/>
                    </a:moveTo>
                    <a:cubicBezTo>
                      <a:pt x="9" y="10"/>
                      <a:pt x="19" y="0"/>
                      <a:pt x="24" y="2"/>
                    </a:cubicBezTo>
                    <a:cubicBezTo>
                      <a:pt x="29" y="4"/>
                      <a:pt x="28" y="20"/>
                      <a:pt x="33" y="26"/>
                    </a:cubicBezTo>
                    <a:cubicBezTo>
                      <a:pt x="38" y="32"/>
                      <a:pt x="53" y="33"/>
                      <a:pt x="54" y="41"/>
                    </a:cubicBezTo>
                    <a:cubicBezTo>
                      <a:pt x="55" y="49"/>
                      <a:pt x="45" y="74"/>
                      <a:pt x="37" y="77"/>
                    </a:cubicBezTo>
                    <a:cubicBezTo>
                      <a:pt x="29" y="80"/>
                      <a:pt x="12" y="69"/>
                      <a:pt x="6" y="62"/>
                    </a:cubicBezTo>
                    <a:cubicBezTo>
                      <a:pt x="0" y="55"/>
                      <a:pt x="1" y="42"/>
                      <a:pt x="1" y="35"/>
                    </a:cubicBezTo>
                    <a:cubicBezTo>
                      <a:pt x="1" y="28"/>
                      <a:pt x="1" y="20"/>
                      <a:pt x="5" y="15"/>
                    </a:cubicBezTo>
                    <a:close/>
                  </a:path>
                </a:pathLst>
              </a:custGeom>
              <a:solidFill>
                <a:schemeClr val="hlink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46" name="Freeform 95"/>
              <p:cNvSpPr>
                <a:spLocks/>
              </p:cNvSpPr>
              <p:nvPr/>
            </p:nvSpPr>
            <p:spPr bwMode="gray">
              <a:xfrm>
                <a:off x="365" y="2071"/>
                <a:ext cx="55" cy="80"/>
              </a:xfrm>
              <a:custGeom>
                <a:avLst/>
                <a:gdLst>
                  <a:gd name="T0" fmla="*/ 5 w 55"/>
                  <a:gd name="T1" fmla="*/ 15 h 80"/>
                  <a:gd name="T2" fmla="*/ 24 w 55"/>
                  <a:gd name="T3" fmla="*/ 2 h 80"/>
                  <a:gd name="T4" fmla="*/ 33 w 55"/>
                  <a:gd name="T5" fmla="*/ 26 h 80"/>
                  <a:gd name="T6" fmla="*/ 54 w 55"/>
                  <a:gd name="T7" fmla="*/ 41 h 80"/>
                  <a:gd name="T8" fmla="*/ 37 w 55"/>
                  <a:gd name="T9" fmla="*/ 77 h 80"/>
                  <a:gd name="T10" fmla="*/ 6 w 55"/>
                  <a:gd name="T11" fmla="*/ 62 h 80"/>
                  <a:gd name="T12" fmla="*/ 1 w 55"/>
                  <a:gd name="T13" fmla="*/ 35 h 80"/>
                  <a:gd name="T14" fmla="*/ 5 w 55"/>
                  <a:gd name="T15" fmla="*/ 15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5"/>
                  <a:gd name="T25" fmla="*/ 0 h 80"/>
                  <a:gd name="T26" fmla="*/ 55 w 55"/>
                  <a:gd name="T27" fmla="*/ 80 h 8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5" h="80">
                    <a:moveTo>
                      <a:pt x="5" y="15"/>
                    </a:moveTo>
                    <a:cubicBezTo>
                      <a:pt x="9" y="10"/>
                      <a:pt x="19" y="0"/>
                      <a:pt x="24" y="2"/>
                    </a:cubicBezTo>
                    <a:cubicBezTo>
                      <a:pt x="29" y="4"/>
                      <a:pt x="28" y="20"/>
                      <a:pt x="33" y="26"/>
                    </a:cubicBezTo>
                    <a:cubicBezTo>
                      <a:pt x="38" y="32"/>
                      <a:pt x="53" y="33"/>
                      <a:pt x="54" y="41"/>
                    </a:cubicBezTo>
                    <a:cubicBezTo>
                      <a:pt x="55" y="49"/>
                      <a:pt x="45" y="74"/>
                      <a:pt x="37" y="77"/>
                    </a:cubicBezTo>
                    <a:cubicBezTo>
                      <a:pt x="29" y="80"/>
                      <a:pt x="12" y="69"/>
                      <a:pt x="6" y="62"/>
                    </a:cubicBezTo>
                    <a:cubicBezTo>
                      <a:pt x="0" y="55"/>
                      <a:pt x="1" y="42"/>
                      <a:pt x="1" y="35"/>
                    </a:cubicBezTo>
                    <a:cubicBezTo>
                      <a:pt x="1" y="28"/>
                      <a:pt x="1" y="20"/>
                      <a:pt x="5" y="15"/>
                    </a:cubicBezTo>
                    <a:close/>
                  </a:path>
                </a:pathLst>
              </a:custGeom>
              <a:solidFill>
                <a:schemeClr val="hlink">
                  <a:alpha val="50195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47" name="Freeform 96"/>
              <p:cNvSpPr>
                <a:spLocks/>
              </p:cNvSpPr>
              <p:nvPr/>
            </p:nvSpPr>
            <p:spPr bwMode="gray">
              <a:xfrm>
                <a:off x="329" y="2438"/>
                <a:ext cx="55" cy="80"/>
              </a:xfrm>
              <a:custGeom>
                <a:avLst/>
                <a:gdLst>
                  <a:gd name="T0" fmla="*/ 5 w 55"/>
                  <a:gd name="T1" fmla="*/ 15 h 80"/>
                  <a:gd name="T2" fmla="*/ 24 w 55"/>
                  <a:gd name="T3" fmla="*/ 2 h 80"/>
                  <a:gd name="T4" fmla="*/ 33 w 55"/>
                  <a:gd name="T5" fmla="*/ 26 h 80"/>
                  <a:gd name="T6" fmla="*/ 54 w 55"/>
                  <a:gd name="T7" fmla="*/ 41 h 80"/>
                  <a:gd name="T8" fmla="*/ 37 w 55"/>
                  <a:gd name="T9" fmla="*/ 77 h 80"/>
                  <a:gd name="T10" fmla="*/ 6 w 55"/>
                  <a:gd name="T11" fmla="*/ 62 h 80"/>
                  <a:gd name="T12" fmla="*/ 1 w 55"/>
                  <a:gd name="T13" fmla="*/ 35 h 80"/>
                  <a:gd name="T14" fmla="*/ 5 w 55"/>
                  <a:gd name="T15" fmla="*/ 15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5"/>
                  <a:gd name="T25" fmla="*/ 0 h 80"/>
                  <a:gd name="T26" fmla="*/ 55 w 55"/>
                  <a:gd name="T27" fmla="*/ 80 h 8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5" h="80">
                    <a:moveTo>
                      <a:pt x="5" y="15"/>
                    </a:moveTo>
                    <a:cubicBezTo>
                      <a:pt x="9" y="10"/>
                      <a:pt x="19" y="0"/>
                      <a:pt x="24" y="2"/>
                    </a:cubicBezTo>
                    <a:cubicBezTo>
                      <a:pt x="29" y="4"/>
                      <a:pt x="28" y="20"/>
                      <a:pt x="33" y="26"/>
                    </a:cubicBezTo>
                    <a:cubicBezTo>
                      <a:pt x="38" y="32"/>
                      <a:pt x="53" y="33"/>
                      <a:pt x="54" y="41"/>
                    </a:cubicBezTo>
                    <a:cubicBezTo>
                      <a:pt x="55" y="49"/>
                      <a:pt x="45" y="74"/>
                      <a:pt x="37" y="77"/>
                    </a:cubicBezTo>
                    <a:cubicBezTo>
                      <a:pt x="29" y="80"/>
                      <a:pt x="12" y="69"/>
                      <a:pt x="6" y="62"/>
                    </a:cubicBezTo>
                    <a:cubicBezTo>
                      <a:pt x="0" y="55"/>
                      <a:pt x="1" y="42"/>
                      <a:pt x="1" y="35"/>
                    </a:cubicBezTo>
                    <a:cubicBezTo>
                      <a:pt x="1" y="28"/>
                      <a:pt x="1" y="20"/>
                      <a:pt x="5" y="15"/>
                    </a:cubicBezTo>
                    <a:close/>
                  </a:path>
                </a:pathLst>
              </a:custGeom>
              <a:solidFill>
                <a:schemeClr val="hlink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48" name="Freeform 97"/>
              <p:cNvSpPr>
                <a:spLocks/>
              </p:cNvSpPr>
              <p:nvPr/>
            </p:nvSpPr>
            <p:spPr bwMode="gray">
              <a:xfrm>
                <a:off x="218" y="2733"/>
                <a:ext cx="55" cy="80"/>
              </a:xfrm>
              <a:custGeom>
                <a:avLst/>
                <a:gdLst>
                  <a:gd name="T0" fmla="*/ 5 w 55"/>
                  <a:gd name="T1" fmla="*/ 15 h 80"/>
                  <a:gd name="T2" fmla="*/ 24 w 55"/>
                  <a:gd name="T3" fmla="*/ 2 h 80"/>
                  <a:gd name="T4" fmla="*/ 33 w 55"/>
                  <a:gd name="T5" fmla="*/ 26 h 80"/>
                  <a:gd name="T6" fmla="*/ 54 w 55"/>
                  <a:gd name="T7" fmla="*/ 41 h 80"/>
                  <a:gd name="T8" fmla="*/ 37 w 55"/>
                  <a:gd name="T9" fmla="*/ 77 h 80"/>
                  <a:gd name="T10" fmla="*/ 6 w 55"/>
                  <a:gd name="T11" fmla="*/ 62 h 80"/>
                  <a:gd name="T12" fmla="*/ 1 w 55"/>
                  <a:gd name="T13" fmla="*/ 35 h 80"/>
                  <a:gd name="T14" fmla="*/ 5 w 55"/>
                  <a:gd name="T15" fmla="*/ 15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5"/>
                  <a:gd name="T25" fmla="*/ 0 h 80"/>
                  <a:gd name="T26" fmla="*/ 55 w 55"/>
                  <a:gd name="T27" fmla="*/ 80 h 8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5" h="80">
                    <a:moveTo>
                      <a:pt x="5" y="15"/>
                    </a:moveTo>
                    <a:cubicBezTo>
                      <a:pt x="9" y="10"/>
                      <a:pt x="19" y="0"/>
                      <a:pt x="24" y="2"/>
                    </a:cubicBezTo>
                    <a:cubicBezTo>
                      <a:pt x="29" y="4"/>
                      <a:pt x="28" y="20"/>
                      <a:pt x="33" y="26"/>
                    </a:cubicBezTo>
                    <a:cubicBezTo>
                      <a:pt x="38" y="32"/>
                      <a:pt x="53" y="33"/>
                      <a:pt x="54" y="41"/>
                    </a:cubicBezTo>
                    <a:cubicBezTo>
                      <a:pt x="55" y="49"/>
                      <a:pt x="45" y="74"/>
                      <a:pt x="37" y="77"/>
                    </a:cubicBezTo>
                    <a:cubicBezTo>
                      <a:pt x="29" y="80"/>
                      <a:pt x="12" y="69"/>
                      <a:pt x="6" y="62"/>
                    </a:cubicBezTo>
                    <a:cubicBezTo>
                      <a:pt x="0" y="55"/>
                      <a:pt x="1" y="42"/>
                      <a:pt x="1" y="35"/>
                    </a:cubicBezTo>
                    <a:cubicBezTo>
                      <a:pt x="1" y="28"/>
                      <a:pt x="1" y="20"/>
                      <a:pt x="5" y="15"/>
                    </a:cubicBezTo>
                    <a:close/>
                  </a:path>
                </a:pathLst>
              </a:custGeom>
              <a:solidFill>
                <a:schemeClr val="hlink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49" name="Freeform 98"/>
              <p:cNvSpPr>
                <a:spLocks/>
              </p:cNvSpPr>
              <p:nvPr/>
            </p:nvSpPr>
            <p:spPr bwMode="gray">
              <a:xfrm>
                <a:off x="345" y="2329"/>
                <a:ext cx="188" cy="274"/>
              </a:xfrm>
              <a:custGeom>
                <a:avLst/>
                <a:gdLst>
                  <a:gd name="T0" fmla="*/ 5 w 55"/>
                  <a:gd name="T1" fmla="*/ 15 h 80"/>
                  <a:gd name="T2" fmla="*/ 24 w 55"/>
                  <a:gd name="T3" fmla="*/ 2 h 80"/>
                  <a:gd name="T4" fmla="*/ 33 w 55"/>
                  <a:gd name="T5" fmla="*/ 26 h 80"/>
                  <a:gd name="T6" fmla="*/ 54 w 55"/>
                  <a:gd name="T7" fmla="*/ 41 h 80"/>
                  <a:gd name="T8" fmla="*/ 37 w 55"/>
                  <a:gd name="T9" fmla="*/ 77 h 80"/>
                  <a:gd name="T10" fmla="*/ 6 w 55"/>
                  <a:gd name="T11" fmla="*/ 62 h 80"/>
                  <a:gd name="T12" fmla="*/ 1 w 55"/>
                  <a:gd name="T13" fmla="*/ 35 h 80"/>
                  <a:gd name="T14" fmla="*/ 5 w 55"/>
                  <a:gd name="T15" fmla="*/ 15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5"/>
                  <a:gd name="T25" fmla="*/ 0 h 80"/>
                  <a:gd name="T26" fmla="*/ 55 w 55"/>
                  <a:gd name="T27" fmla="*/ 80 h 8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5" h="80">
                    <a:moveTo>
                      <a:pt x="5" y="15"/>
                    </a:moveTo>
                    <a:cubicBezTo>
                      <a:pt x="9" y="10"/>
                      <a:pt x="19" y="0"/>
                      <a:pt x="24" y="2"/>
                    </a:cubicBezTo>
                    <a:cubicBezTo>
                      <a:pt x="29" y="4"/>
                      <a:pt x="28" y="20"/>
                      <a:pt x="33" y="26"/>
                    </a:cubicBezTo>
                    <a:cubicBezTo>
                      <a:pt x="38" y="32"/>
                      <a:pt x="53" y="33"/>
                      <a:pt x="54" y="41"/>
                    </a:cubicBezTo>
                    <a:cubicBezTo>
                      <a:pt x="55" y="49"/>
                      <a:pt x="45" y="74"/>
                      <a:pt x="37" y="77"/>
                    </a:cubicBezTo>
                    <a:cubicBezTo>
                      <a:pt x="29" y="80"/>
                      <a:pt x="12" y="69"/>
                      <a:pt x="6" y="62"/>
                    </a:cubicBezTo>
                    <a:cubicBezTo>
                      <a:pt x="0" y="55"/>
                      <a:pt x="1" y="42"/>
                      <a:pt x="1" y="35"/>
                    </a:cubicBezTo>
                    <a:cubicBezTo>
                      <a:pt x="1" y="28"/>
                      <a:pt x="1" y="20"/>
                      <a:pt x="5" y="15"/>
                    </a:cubicBezTo>
                    <a:close/>
                  </a:path>
                </a:pathLst>
              </a:custGeom>
              <a:solidFill>
                <a:schemeClr val="hlink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50" name="Freeform 99"/>
              <p:cNvSpPr>
                <a:spLocks/>
              </p:cNvSpPr>
              <p:nvPr/>
            </p:nvSpPr>
            <p:spPr bwMode="gray">
              <a:xfrm>
                <a:off x="62" y="2584"/>
                <a:ext cx="91" cy="93"/>
              </a:xfrm>
              <a:custGeom>
                <a:avLst/>
                <a:gdLst>
                  <a:gd name="T0" fmla="*/ 1 w 91"/>
                  <a:gd name="T1" fmla="*/ 73 h 93"/>
                  <a:gd name="T2" fmla="*/ 22 w 91"/>
                  <a:gd name="T3" fmla="*/ 80 h 93"/>
                  <a:gd name="T4" fmla="*/ 34 w 91"/>
                  <a:gd name="T5" fmla="*/ 92 h 93"/>
                  <a:gd name="T6" fmla="*/ 68 w 91"/>
                  <a:gd name="T7" fmla="*/ 71 h 93"/>
                  <a:gd name="T8" fmla="*/ 88 w 91"/>
                  <a:gd name="T9" fmla="*/ 29 h 93"/>
                  <a:gd name="T10" fmla="*/ 50 w 91"/>
                  <a:gd name="T11" fmla="*/ 0 h 93"/>
                  <a:gd name="T12" fmla="*/ 13 w 91"/>
                  <a:gd name="T13" fmla="*/ 29 h 93"/>
                  <a:gd name="T14" fmla="*/ 1 w 91"/>
                  <a:gd name="T15" fmla="*/ 73 h 9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1"/>
                  <a:gd name="T25" fmla="*/ 0 h 93"/>
                  <a:gd name="T26" fmla="*/ 91 w 91"/>
                  <a:gd name="T27" fmla="*/ 93 h 9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1" h="93">
                    <a:moveTo>
                      <a:pt x="1" y="73"/>
                    </a:moveTo>
                    <a:cubicBezTo>
                      <a:pt x="2" y="81"/>
                      <a:pt x="17" y="77"/>
                      <a:pt x="22" y="80"/>
                    </a:cubicBezTo>
                    <a:cubicBezTo>
                      <a:pt x="27" y="83"/>
                      <a:pt x="26" y="93"/>
                      <a:pt x="34" y="92"/>
                    </a:cubicBezTo>
                    <a:cubicBezTo>
                      <a:pt x="42" y="91"/>
                      <a:pt x="59" y="81"/>
                      <a:pt x="68" y="71"/>
                    </a:cubicBezTo>
                    <a:cubicBezTo>
                      <a:pt x="77" y="61"/>
                      <a:pt x="91" y="41"/>
                      <a:pt x="88" y="29"/>
                    </a:cubicBezTo>
                    <a:cubicBezTo>
                      <a:pt x="85" y="17"/>
                      <a:pt x="62" y="0"/>
                      <a:pt x="50" y="0"/>
                    </a:cubicBezTo>
                    <a:cubicBezTo>
                      <a:pt x="38" y="0"/>
                      <a:pt x="20" y="17"/>
                      <a:pt x="13" y="29"/>
                    </a:cubicBezTo>
                    <a:cubicBezTo>
                      <a:pt x="6" y="41"/>
                      <a:pt x="0" y="65"/>
                      <a:pt x="1" y="73"/>
                    </a:cubicBezTo>
                    <a:close/>
                  </a:path>
                </a:pathLst>
              </a:custGeom>
              <a:solidFill>
                <a:schemeClr val="hlink">
                  <a:alpha val="50195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51" name="Freeform 100"/>
              <p:cNvSpPr>
                <a:spLocks/>
              </p:cNvSpPr>
              <p:nvPr/>
            </p:nvSpPr>
            <p:spPr bwMode="gray">
              <a:xfrm>
                <a:off x="364" y="2693"/>
                <a:ext cx="59" cy="60"/>
              </a:xfrm>
              <a:custGeom>
                <a:avLst/>
                <a:gdLst>
                  <a:gd name="T0" fmla="*/ 1 w 91"/>
                  <a:gd name="T1" fmla="*/ 73 h 93"/>
                  <a:gd name="T2" fmla="*/ 22 w 91"/>
                  <a:gd name="T3" fmla="*/ 80 h 93"/>
                  <a:gd name="T4" fmla="*/ 34 w 91"/>
                  <a:gd name="T5" fmla="*/ 92 h 93"/>
                  <a:gd name="T6" fmla="*/ 68 w 91"/>
                  <a:gd name="T7" fmla="*/ 71 h 93"/>
                  <a:gd name="T8" fmla="*/ 88 w 91"/>
                  <a:gd name="T9" fmla="*/ 29 h 93"/>
                  <a:gd name="T10" fmla="*/ 50 w 91"/>
                  <a:gd name="T11" fmla="*/ 0 h 93"/>
                  <a:gd name="T12" fmla="*/ 13 w 91"/>
                  <a:gd name="T13" fmla="*/ 29 h 93"/>
                  <a:gd name="T14" fmla="*/ 1 w 91"/>
                  <a:gd name="T15" fmla="*/ 73 h 9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1"/>
                  <a:gd name="T25" fmla="*/ 0 h 93"/>
                  <a:gd name="T26" fmla="*/ 91 w 91"/>
                  <a:gd name="T27" fmla="*/ 93 h 9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1" h="93">
                    <a:moveTo>
                      <a:pt x="1" y="73"/>
                    </a:moveTo>
                    <a:cubicBezTo>
                      <a:pt x="2" y="81"/>
                      <a:pt x="17" y="77"/>
                      <a:pt x="22" y="80"/>
                    </a:cubicBezTo>
                    <a:cubicBezTo>
                      <a:pt x="27" y="83"/>
                      <a:pt x="26" y="93"/>
                      <a:pt x="34" y="92"/>
                    </a:cubicBezTo>
                    <a:cubicBezTo>
                      <a:pt x="42" y="91"/>
                      <a:pt x="59" y="81"/>
                      <a:pt x="68" y="71"/>
                    </a:cubicBezTo>
                    <a:cubicBezTo>
                      <a:pt x="77" y="61"/>
                      <a:pt x="91" y="41"/>
                      <a:pt x="88" y="29"/>
                    </a:cubicBezTo>
                    <a:cubicBezTo>
                      <a:pt x="85" y="17"/>
                      <a:pt x="62" y="0"/>
                      <a:pt x="50" y="0"/>
                    </a:cubicBezTo>
                    <a:cubicBezTo>
                      <a:pt x="38" y="0"/>
                      <a:pt x="20" y="17"/>
                      <a:pt x="13" y="29"/>
                    </a:cubicBezTo>
                    <a:cubicBezTo>
                      <a:pt x="6" y="41"/>
                      <a:pt x="0" y="65"/>
                      <a:pt x="1" y="73"/>
                    </a:cubicBezTo>
                    <a:close/>
                  </a:path>
                </a:pathLst>
              </a:custGeom>
              <a:solidFill>
                <a:schemeClr val="hlink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11" name="Freeform 66"/>
            <p:cNvSpPr>
              <a:spLocks/>
            </p:cNvSpPr>
            <p:nvPr/>
          </p:nvSpPr>
          <p:spPr bwMode="gray">
            <a:xfrm>
              <a:off x="5033" y="2620"/>
              <a:ext cx="131" cy="175"/>
            </a:xfrm>
            <a:custGeom>
              <a:avLst/>
              <a:gdLst>
                <a:gd name="T0" fmla="*/ 1507 w 138"/>
                <a:gd name="T1" fmla="*/ 98677 h 183"/>
                <a:gd name="T2" fmla="*/ 16577 w 138"/>
                <a:gd name="T3" fmla="*/ 66797 h 183"/>
                <a:gd name="T4" fmla="*/ 9042 w 138"/>
                <a:gd name="T5" fmla="*/ 48579 h 183"/>
                <a:gd name="T6" fmla="*/ 43702 w 138"/>
                <a:gd name="T7" fmla="*/ 39471 h 183"/>
                <a:gd name="T8" fmla="*/ 49730 w 138"/>
                <a:gd name="T9" fmla="*/ 15181 h 183"/>
                <a:gd name="T10" fmla="*/ 81376 w 138"/>
                <a:gd name="T11" fmla="*/ 25808 h 183"/>
                <a:gd name="T12" fmla="*/ 97953 w 138"/>
                <a:gd name="T13" fmla="*/ 3036 h 183"/>
                <a:gd name="T14" fmla="*/ 116037 w 138"/>
                <a:gd name="T15" fmla="*/ 42507 h 183"/>
                <a:gd name="T16" fmla="*/ 170288 w 138"/>
                <a:gd name="T17" fmla="*/ 51616 h 183"/>
                <a:gd name="T18" fmla="*/ 176316 w 138"/>
                <a:gd name="T19" fmla="*/ 34916 h 183"/>
                <a:gd name="T20" fmla="*/ 194399 w 138"/>
                <a:gd name="T21" fmla="*/ 19735 h 183"/>
                <a:gd name="T22" fmla="*/ 206455 w 138"/>
                <a:gd name="T23" fmla="*/ 47061 h 183"/>
                <a:gd name="T24" fmla="*/ 185357 w 138"/>
                <a:gd name="T25" fmla="*/ 53134 h 183"/>
                <a:gd name="T26" fmla="*/ 183850 w 138"/>
                <a:gd name="T27" fmla="*/ 69833 h 183"/>
                <a:gd name="T28" fmla="*/ 194399 w 138"/>
                <a:gd name="T29" fmla="*/ 144220 h 183"/>
                <a:gd name="T30" fmla="*/ 183850 w 138"/>
                <a:gd name="T31" fmla="*/ 235306 h 183"/>
                <a:gd name="T32" fmla="*/ 188371 w 138"/>
                <a:gd name="T33" fmla="*/ 271741 h 183"/>
                <a:gd name="T34" fmla="*/ 152204 w 138"/>
                <a:gd name="T35" fmla="*/ 274777 h 183"/>
                <a:gd name="T36" fmla="*/ 111516 w 138"/>
                <a:gd name="T37" fmla="*/ 262632 h 183"/>
                <a:gd name="T38" fmla="*/ 18084 w 138"/>
                <a:gd name="T39" fmla="*/ 212535 h 183"/>
                <a:gd name="T40" fmla="*/ 1507 w 138"/>
                <a:gd name="T41" fmla="*/ 98677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grpSp>
          <p:nvGrpSpPr>
            <p:cNvPr id="12" name="Group 67"/>
            <p:cNvGrpSpPr>
              <a:grpSpLocks/>
            </p:cNvGrpSpPr>
            <p:nvPr/>
          </p:nvGrpSpPr>
          <p:grpSpPr bwMode="auto">
            <a:xfrm>
              <a:off x="5299" y="2498"/>
              <a:ext cx="41" cy="37"/>
              <a:chOff x="671" y="1638"/>
              <a:chExt cx="90" cy="82"/>
            </a:xfrm>
          </p:grpSpPr>
          <p:sp>
            <p:nvSpPr>
              <p:cNvPr id="32" name="Freeform 68"/>
              <p:cNvSpPr>
                <a:spLocks/>
              </p:cNvSpPr>
              <p:nvPr/>
            </p:nvSpPr>
            <p:spPr bwMode="gray">
              <a:xfrm>
                <a:off x="691" y="1649"/>
                <a:ext cx="70" cy="71"/>
              </a:xfrm>
              <a:custGeom>
                <a:avLst/>
                <a:gdLst>
                  <a:gd name="T0" fmla="*/ 36 w 70"/>
                  <a:gd name="T1" fmla="*/ 4 h 72"/>
                  <a:gd name="T2" fmla="*/ 17 w 70"/>
                  <a:gd name="T3" fmla="*/ 11 h 72"/>
                  <a:gd name="T4" fmla="*/ 1 w 70"/>
                  <a:gd name="T5" fmla="*/ 43 h 72"/>
                  <a:gd name="T6" fmla="*/ 11 w 70"/>
                  <a:gd name="T7" fmla="*/ 64 h 72"/>
                  <a:gd name="T8" fmla="*/ 61 w 70"/>
                  <a:gd name="T9" fmla="*/ 67 h 72"/>
                  <a:gd name="T10" fmla="*/ 67 w 70"/>
                  <a:gd name="T11" fmla="*/ 34 h 72"/>
                  <a:gd name="T12" fmla="*/ 52 w 70"/>
                  <a:gd name="T13" fmla="*/ 5 h 72"/>
                  <a:gd name="T14" fmla="*/ 36 w 70"/>
                  <a:gd name="T15" fmla="*/ 4 h 7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70"/>
                  <a:gd name="T25" fmla="*/ 0 h 72"/>
                  <a:gd name="T26" fmla="*/ 70 w 70"/>
                  <a:gd name="T27" fmla="*/ 72 h 7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70" h="72">
                    <a:moveTo>
                      <a:pt x="36" y="4"/>
                    </a:moveTo>
                    <a:cubicBezTo>
                      <a:pt x="30" y="5"/>
                      <a:pt x="23" y="5"/>
                      <a:pt x="17" y="11"/>
                    </a:cubicBezTo>
                    <a:cubicBezTo>
                      <a:pt x="11" y="17"/>
                      <a:pt x="2" y="34"/>
                      <a:pt x="1" y="43"/>
                    </a:cubicBezTo>
                    <a:cubicBezTo>
                      <a:pt x="0" y="52"/>
                      <a:pt x="1" y="60"/>
                      <a:pt x="11" y="64"/>
                    </a:cubicBezTo>
                    <a:cubicBezTo>
                      <a:pt x="21" y="68"/>
                      <a:pt x="52" y="72"/>
                      <a:pt x="61" y="67"/>
                    </a:cubicBezTo>
                    <a:cubicBezTo>
                      <a:pt x="70" y="62"/>
                      <a:pt x="69" y="44"/>
                      <a:pt x="67" y="34"/>
                    </a:cubicBezTo>
                    <a:cubicBezTo>
                      <a:pt x="65" y="24"/>
                      <a:pt x="57" y="10"/>
                      <a:pt x="52" y="5"/>
                    </a:cubicBezTo>
                    <a:cubicBezTo>
                      <a:pt x="47" y="0"/>
                      <a:pt x="42" y="3"/>
                      <a:pt x="36" y="4"/>
                    </a:cubicBezTo>
                    <a:close/>
                  </a:path>
                </a:pathLst>
              </a:custGeom>
              <a:solidFill>
                <a:schemeClr val="hlink">
                  <a:alpha val="2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33" name="Freeform 69"/>
              <p:cNvSpPr>
                <a:spLocks/>
              </p:cNvSpPr>
              <p:nvPr/>
            </p:nvSpPr>
            <p:spPr bwMode="gray">
              <a:xfrm>
                <a:off x="671" y="1638"/>
                <a:ext cx="70" cy="82"/>
              </a:xfrm>
              <a:custGeom>
                <a:avLst/>
                <a:gdLst>
                  <a:gd name="T0" fmla="*/ 7 w 70"/>
                  <a:gd name="T1" fmla="*/ 38 h 82"/>
                  <a:gd name="T2" fmla="*/ 18 w 70"/>
                  <a:gd name="T3" fmla="*/ 26 h 82"/>
                  <a:gd name="T4" fmla="*/ 36 w 70"/>
                  <a:gd name="T5" fmla="*/ 3 h 82"/>
                  <a:gd name="T6" fmla="*/ 66 w 70"/>
                  <a:gd name="T7" fmla="*/ 8 h 82"/>
                  <a:gd name="T8" fmla="*/ 61 w 70"/>
                  <a:gd name="T9" fmla="*/ 24 h 82"/>
                  <a:gd name="T10" fmla="*/ 40 w 70"/>
                  <a:gd name="T11" fmla="*/ 38 h 82"/>
                  <a:gd name="T12" fmla="*/ 30 w 70"/>
                  <a:gd name="T13" fmla="*/ 77 h 82"/>
                  <a:gd name="T14" fmla="*/ 4 w 70"/>
                  <a:gd name="T15" fmla="*/ 65 h 82"/>
                  <a:gd name="T16" fmla="*/ 7 w 70"/>
                  <a:gd name="T17" fmla="*/ 38 h 8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0"/>
                  <a:gd name="T28" fmla="*/ 0 h 82"/>
                  <a:gd name="T29" fmla="*/ 70 w 70"/>
                  <a:gd name="T30" fmla="*/ 82 h 8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0" h="82">
                    <a:moveTo>
                      <a:pt x="7" y="38"/>
                    </a:moveTo>
                    <a:cubicBezTo>
                      <a:pt x="9" y="32"/>
                      <a:pt x="13" y="32"/>
                      <a:pt x="18" y="26"/>
                    </a:cubicBezTo>
                    <a:cubicBezTo>
                      <a:pt x="23" y="20"/>
                      <a:pt x="28" y="6"/>
                      <a:pt x="36" y="3"/>
                    </a:cubicBezTo>
                    <a:cubicBezTo>
                      <a:pt x="44" y="0"/>
                      <a:pt x="62" y="5"/>
                      <a:pt x="66" y="8"/>
                    </a:cubicBezTo>
                    <a:cubicBezTo>
                      <a:pt x="70" y="11"/>
                      <a:pt x="65" y="19"/>
                      <a:pt x="61" y="24"/>
                    </a:cubicBezTo>
                    <a:cubicBezTo>
                      <a:pt x="57" y="29"/>
                      <a:pt x="45" y="29"/>
                      <a:pt x="40" y="38"/>
                    </a:cubicBezTo>
                    <a:cubicBezTo>
                      <a:pt x="35" y="47"/>
                      <a:pt x="36" y="72"/>
                      <a:pt x="30" y="77"/>
                    </a:cubicBezTo>
                    <a:cubicBezTo>
                      <a:pt x="24" y="82"/>
                      <a:pt x="8" y="72"/>
                      <a:pt x="4" y="65"/>
                    </a:cubicBezTo>
                    <a:cubicBezTo>
                      <a:pt x="0" y="58"/>
                      <a:pt x="5" y="44"/>
                      <a:pt x="7" y="38"/>
                    </a:cubicBezTo>
                    <a:close/>
                  </a:path>
                </a:pathLst>
              </a:custGeom>
              <a:solidFill>
                <a:schemeClr val="hlink">
                  <a:alpha val="2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13" name="Freeform 70"/>
            <p:cNvSpPr>
              <a:spLocks/>
            </p:cNvSpPr>
            <p:nvPr/>
          </p:nvSpPr>
          <p:spPr bwMode="gray">
            <a:xfrm>
              <a:off x="5377" y="2578"/>
              <a:ext cx="25" cy="37"/>
            </a:xfrm>
            <a:custGeom>
              <a:avLst/>
              <a:gdLst>
                <a:gd name="T0" fmla="*/ 3608 w 55"/>
                <a:gd name="T1" fmla="*/ 11013 h 80"/>
                <a:gd name="T2" fmla="*/ 17318 w 55"/>
                <a:gd name="T3" fmla="*/ 1468 h 80"/>
                <a:gd name="T4" fmla="*/ 23812 w 55"/>
                <a:gd name="T5" fmla="*/ 19090 h 80"/>
                <a:gd name="T6" fmla="*/ 38965 w 55"/>
                <a:gd name="T7" fmla="*/ 30103 h 80"/>
                <a:gd name="T8" fmla="*/ 26699 w 55"/>
                <a:gd name="T9" fmla="*/ 56535 h 80"/>
                <a:gd name="T10" fmla="*/ 4329 w 55"/>
                <a:gd name="T11" fmla="*/ 45522 h 80"/>
                <a:gd name="T12" fmla="*/ 722 w 55"/>
                <a:gd name="T13" fmla="*/ 25698 h 80"/>
                <a:gd name="T14" fmla="*/ 3608 w 55"/>
                <a:gd name="T15" fmla="*/ 11013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4" name="Freeform 71"/>
            <p:cNvSpPr>
              <a:spLocks/>
            </p:cNvSpPr>
            <p:nvPr/>
          </p:nvSpPr>
          <p:spPr bwMode="gray">
            <a:xfrm>
              <a:off x="5433" y="2601"/>
              <a:ext cx="42" cy="43"/>
            </a:xfrm>
            <a:custGeom>
              <a:avLst/>
              <a:gdLst>
                <a:gd name="T0" fmla="*/ 733 w 91"/>
                <a:gd name="T1" fmla="*/ 53582 h 93"/>
                <a:gd name="T2" fmla="*/ 16119 w 91"/>
                <a:gd name="T3" fmla="*/ 58720 h 93"/>
                <a:gd name="T4" fmla="*/ 24912 w 91"/>
                <a:gd name="T5" fmla="*/ 67528 h 93"/>
                <a:gd name="T6" fmla="*/ 49823 w 91"/>
                <a:gd name="T7" fmla="*/ 52114 h 93"/>
                <a:gd name="T8" fmla="*/ 64477 w 91"/>
                <a:gd name="T9" fmla="*/ 21286 h 93"/>
                <a:gd name="T10" fmla="*/ 36635 w 91"/>
                <a:gd name="T11" fmla="*/ 0 h 93"/>
                <a:gd name="T12" fmla="*/ 9525 w 91"/>
                <a:gd name="T13" fmla="*/ 21286 h 93"/>
                <a:gd name="T14" fmla="*/ 733 w 91"/>
                <a:gd name="T15" fmla="*/ 53582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5" name="Freeform 72"/>
            <p:cNvSpPr>
              <a:spLocks/>
            </p:cNvSpPr>
            <p:nvPr/>
          </p:nvSpPr>
          <p:spPr bwMode="gray">
            <a:xfrm>
              <a:off x="5421" y="2512"/>
              <a:ext cx="64" cy="65"/>
            </a:xfrm>
            <a:custGeom>
              <a:avLst/>
              <a:gdLst>
                <a:gd name="T0" fmla="*/ 1116 w 91"/>
                <a:gd name="T1" fmla="*/ 80997 h 93"/>
                <a:gd name="T2" fmla="*/ 24563 w 91"/>
                <a:gd name="T3" fmla="*/ 88764 h 93"/>
                <a:gd name="T4" fmla="*/ 37960 w 91"/>
                <a:gd name="T5" fmla="*/ 102078 h 93"/>
                <a:gd name="T6" fmla="*/ 75921 w 91"/>
                <a:gd name="T7" fmla="*/ 78778 h 93"/>
                <a:gd name="T8" fmla="*/ 98251 w 91"/>
                <a:gd name="T9" fmla="*/ 32177 h 93"/>
                <a:gd name="T10" fmla="*/ 55824 w 91"/>
                <a:gd name="T11" fmla="*/ 0 h 93"/>
                <a:gd name="T12" fmla="*/ 14514 w 91"/>
                <a:gd name="T13" fmla="*/ 32177 h 93"/>
                <a:gd name="T14" fmla="*/ 1116 w 91"/>
                <a:gd name="T15" fmla="*/ 80997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6" name="Freeform 73"/>
            <p:cNvSpPr>
              <a:spLocks/>
            </p:cNvSpPr>
            <p:nvPr/>
          </p:nvSpPr>
          <p:spPr bwMode="gray">
            <a:xfrm>
              <a:off x="5197" y="2417"/>
              <a:ext cx="42" cy="43"/>
            </a:xfrm>
            <a:custGeom>
              <a:avLst/>
              <a:gdLst>
                <a:gd name="T0" fmla="*/ 733 w 91"/>
                <a:gd name="T1" fmla="*/ 53582 h 93"/>
                <a:gd name="T2" fmla="*/ 16119 w 91"/>
                <a:gd name="T3" fmla="*/ 58720 h 93"/>
                <a:gd name="T4" fmla="*/ 24912 w 91"/>
                <a:gd name="T5" fmla="*/ 67528 h 93"/>
                <a:gd name="T6" fmla="*/ 49823 w 91"/>
                <a:gd name="T7" fmla="*/ 52114 h 93"/>
                <a:gd name="T8" fmla="*/ 64477 w 91"/>
                <a:gd name="T9" fmla="*/ 21286 h 93"/>
                <a:gd name="T10" fmla="*/ 36635 w 91"/>
                <a:gd name="T11" fmla="*/ 0 h 93"/>
                <a:gd name="T12" fmla="*/ 9525 w 91"/>
                <a:gd name="T13" fmla="*/ 21286 h 93"/>
                <a:gd name="T14" fmla="*/ 733 w 91"/>
                <a:gd name="T15" fmla="*/ 53582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7" name="Freeform 74"/>
            <p:cNvSpPr>
              <a:spLocks/>
            </p:cNvSpPr>
            <p:nvPr/>
          </p:nvSpPr>
          <p:spPr bwMode="gray">
            <a:xfrm>
              <a:off x="5036" y="2400"/>
              <a:ext cx="25" cy="38"/>
            </a:xfrm>
            <a:custGeom>
              <a:avLst/>
              <a:gdLst>
                <a:gd name="T0" fmla="*/ 3608 w 55"/>
                <a:gd name="T1" fmla="*/ 11311 h 80"/>
                <a:gd name="T2" fmla="*/ 17318 w 55"/>
                <a:gd name="T3" fmla="*/ 1508 h 80"/>
                <a:gd name="T4" fmla="*/ 23813 w 55"/>
                <a:gd name="T5" fmla="*/ 19606 h 80"/>
                <a:gd name="T6" fmla="*/ 38966 w 55"/>
                <a:gd name="T7" fmla="*/ 30917 h 80"/>
                <a:gd name="T8" fmla="*/ 26699 w 55"/>
                <a:gd name="T9" fmla="*/ 58063 h 80"/>
                <a:gd name="T10" fmla="*/ 4330 w 55"/>
                <a:gd name="T11" fmla="*/ 46752 h 80"/>
                <a:gd name="T12" fmla="*/ 722 w 55"/>
                <a:gd name="T13" fmla="*/ 26392 h 80"/>
                <a:gd name="T14" fmla="*/ 3608 w 55"/>
                <a:gd name="T15" fmla="*/ 11311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8" name="Freeform 75"/>
            <p:cNvSpPr>
              <a:spLocks/>
            </p:cNvSpPr>
            <p:nvPr/>
          </p:nvSpPr>
          <p:spPr bwMode="gray">
            <a:xfrm>
              <a:off x="4984" y="2575"/>
              <a:ext cx="26" cy="37"/>
            </a:xfrm>
            <a:custGeom>
              <a:avLst/>
              <a:gdLst>
                <a:gd name="T0" fmla="*/ 3752 w 55"/>
                <a:gd name="T1" fmla="*/ 11013 h 80"/>
                <a:gd name="T2" fmla="*/ 18011 w 55"/>
                <a:gd name="T3" fmla="*/ 1468 h 80"/>
                <a:gd name="T4" fmla="*/ 24765 w 55"/>
                <a:gd name="T5" fmla="*/ 19090 h 80"/>
                <a:gd name="T6" fmla="*/ 40525 w 55"/>
                <a:gd name="T7" fmla="*/ 30103 h 80"/>
                <a:gd name="T8" fmla="*/ 27767 w 55"/>
                <a:gd name="T9" fmla="*/ 56534 h 80"/>
                <a:gd name="T10" fmla="*/ 4503 w 55"/>
                <a:gd name="T11" fmla="*/ 45521 h 80"/>
                <a:gd name="T12" fmla="*/ 750 w 55"/>
                <a:gd name="T13" fmla="*/ 25697 h 80"/>
                <a:gd name="T14" fmla="*/ 3752 w 55"/>
                <a:gd name="T15" fmla="*/ 11013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9" name="Freeform 76"/>
            <p:cNvSpPr>
              <a:spLocks/>
            </p:cNvSpPr>
            <p:nvPr/>
          </p:nvSpPr>
          <p:spPr bwMode="gray">
            <a:xfrm>
              <a:off x="5041" y="2350"/>
              <a:ext cx="87" cy="127"/>
            </a:xfrm>
            <a:custGeom>
              <a:avLst/>
              <a:gdLst>
                <a:gd name="T0" fmla="*/ 12556 w 55"/>
                <a:gd name="T1" fmla="*/ 37802 h 80"/>
                <a:gd name="T2" fmla="*/ 60267 w 55"/>
                <a:gd name="T3" fmla="*/ 5040 h 80"/>
                <a:gd name="T4" fmla="*/ 82867 w 55"/>
                <a:gd name="T5" fmla="*/ 65524 h 80"/>
                <a:gd name="T6" fmla="*/ 135601 w 55"/>
                <a:gd name="T7" fmla="*/ 103327 h 80"/>
                <a:gd name="T8" fmla="*/ 92912 w 55"/>
                <a:gd name="T9" fmla="*/ 194053 h 80"/>
                <a:gd name="T10" fmla="*/ 15067 w 55"/>
                <a:gd name="T11" fmla="*/ 156250 h 80"/>
                <a:gd name="T12" fmla="*/ 2511 w 55"/>
                <a:gd name="T13" fmla="*/ 88206 h 80"/>
                <a:gd name="T14" fmla="*/ 12556 w 55"/>
                <a:gd name="T15" fmla="*/ 37802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20" name="Freeform 77"/>
            <p:cNvSpPr>
              <a:spLocks/>
            </p:cNvSpPr>
            <p:nvPr/>
          </p:nvSpPr>
          <p:spPr bwMode="gray">
            <a:xfrm>
              <a:off x="4912" y="2468"/>
              <a:ext cx="42" cy="43"/>
            </a:xfrm>
            <a:custGeom>
              <a:avLst/>
              <a:gdLst>
                <a:gd name="T0" fmla="*/ 733 w 91"/>
                <a:gd name="T1" fmla="*/ 53583 h 93"/>
                <a:gd name="T2" fmla="*/ 16119 w 91"/>
                <a:gd name="T3" fmla="*/ 58721 h 93"/>
                <a:gd name="T4" fmla="*/ 24912 w 91"/>
                <a:gd name="T5" fmla="*/ 67529 h 93"/>
                <a:gd name="T6" fmla="*/ 49823 w 91"/>
                <a:gd name="T7" fmla="*/ 52115 h 93"/>
                <a:gd name="T8" fmla="*/ 64477 w 91"/>
                <a:gd name="T9" fmla="*/ 21286 h 93"/>
                <a:gd name="T10" fmla="*/ 36635 w 91"/>
                <a:gd name="T11" fmla="*/ 0 h 93"/>
                <a:gd name="T12" fmla="*/ 9525 w 91"/>
                <a:gd name="T13" fmla="*/ 21286 h 93"/>
                <a:gd name="T14" fmla="*/ 733 w 91"/>
                <a:gd name="T15" fmla="*/ 5358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21" name="Freeform 78"/>
            <p:cNvSpPr>
              <a:spLocks/>
            </p:cNvSpPr>
            <p:nvPr/>
          </p:nvSpPr>
          <p:spPr bwMode="gray">
            <a:xfrm>
              <a:off x="5052" y="2556"/>
              <a:ext cx="27" cy="28"/>
            </a:xfrm>
            <a:custGeom>
              <a:avLst/>
              <a:gdLst>
                <a:gd name="T0" fmla="*/ 471 w 91"/>
                <a:gd name="T1" fmla="*/ 34891 h 93"/>
                <a:gd name="T2" fmla="*/ 10362 w 91"/>
                <a:gd name="T3" fmla="*/ 38237 h 93"/>
                <a:gd name="T4" fmla="*/ 16015 w 91"/>
                <a:gd name="T5" fmla="*/ 43972 h 93"/>
                <a:gd name="T6" fmla="*/ 32029 w 91"/>
                <a:gd name="T7" fmla="*/ 33935 h 93"/>
                <a:gd name="T8" fmla="*/ 41450 w 91"/>
                <a:gd name="T9" fmla="*/ 13861 h 93"/>
                <a:gd name="T10" fmla="*/ 23551 w 91"/>
                <a:gd name="T11" fmla="*/ 0 h 93"/>
                <a:gd name="T12" fmla="*/ 6123 w 91"/>
                <a:gd name="T13" fmla="*/ 13861 h 93"/>
                <a:gd name="T14" fmla="*/ 471 w 91"/>
                <a:gd name="T15" fmla="*/ 34891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22" name="Freeform 80"/>
            <p:cNvSpPr>
              <a:spLocks/>
            </p:cNvSpPr>
            <p:nvPr/>
          </p:nvSpPr>
          <p:spPr bwMode="gray">
            <a:xfrm>
              <a:off x="5420" y="2301"/>
              <a:ext cx="25" cy="37"/>
            </a:xfrm>
            <a:custGeom>
              <a:avLst/>
              <a:gdLst>
                <a:gd name="T0" fmla="*/ 3608 w 55"/>
                <a:gd name="T1" fmla="*/ 11013 h 80"/>
                <a:gd name="T2" fmla="*/ 17318 w 55"/>
                <a:gd name="T3" fmla="*/ 1468 h 80"/>
                <a:gd name="T4" fmla="*/ 23813 w 55"/>
                <a:gd name="T5" fmla="*/ 19090 h 80"/>
                <a:gd name="T6" fmla="*/ 38966 w 55"/>
                <a:gd name="T7" fmla="*/ 30103 h 80"/>
                <a:gd name="T8" fmla="*/ 26699 w 55"/>
                <a:gd name="T9" fmla="*/ 56534 h 80"/>
                <a:gd name="T10" fmla="*/ 4330 w 55"/>
                <a:gd name="T11" fmla="*/ 45521 h 80"/>
                <a:gd name="T12" fmla="*/ 722 w 55"/>
                <a:gd name="T13" fmla="*/ 25697 h 80"/>
                <a:gd name="T14" fmla="*/ 3608 w 55"/>
                <a:gd name="T15" fmla="*/ 11013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23" name="Freeform 81"/>
            <p:cNvSpPr>
              <a:spLocks/>
            </p:cNvSpPr>
            <p:nvPr/>
          </p:nvSpPr>
          <p:spPr bwMode="gray">
            <a:xfrm>
              <a:off x="5492" y="2326"/>
              <a:ext cx="42" cy="43"/>
            </a:xfrm>
            <a:custGeom>
              <a:avLst/>
              <a:gdLst>
                <a:gd name="T0" fmla="*/ 733 w 91"/>
                <a:gd name="T1" fmla="*/ 53583 h 93"/>
                <a:gd name="T2" fmla="*/ 16119 w 91"/>
                <a:gd name="T3" fmla="*/ 58721 h 93"/>
                <a:gd name="T4" fmla="*/ 24912 w 91"/>
                <a:gd name="T5" fmla="*/ 67529 h 93"/>
                <a:gd name="T6" fmla="*/ 49823 w 91"/>
                <a:gd name="T7" fmla="*/ 52115 h 93"/>
                <a:gd name="T8" fmla="*/ 64477 w 91"/>
                <a:gd name="T9" fmla="*/ 21286 h 93"/>
                <a:gd name="T10" fmla="*/ 36635 w 91"/>
                <a:gd name="T11" fmla="*/ 0 h 93"/>
                <a:gd name="T12" fmla="*/ 9525 w 91"/>
                <a:gd name="T13" fmla="*/ 21286 h 93"/>
                <a:gd name="T14" fmla="*/ 733 w 91"/>
                <a:gd name="T15" fmla="*/ 5358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24" name="Freeform 82"/>
            <p:cNvSpPr>
              <a:spLocks/>
            </p:cNvSpPr>
            <p:nvPr/>
          </p:nvSpPr>
          <p:spPr bwMode="gray">
            <a:xfrm>
              <a:off x="4596" y="2558"/>
              <a:ext cx="82" cy="110"/>
            </a:xfrm>
            <a:custGeom>
              <a:avLst/>
              <a:gdLst>
                <a:gd name="T0" fmla="*/ 943 w 138"/>
                <a:gd name="T1" fmla="*/ 62025 h 183"/>
                <a:gd name="T2" fmla="*/ 10376 w 138"/>
                <a:gd name="T3" fmla="*/ 41986 h 183"/>
                <a:gd name="T4" fmla="*/ 5660 w 138"/>
                <a:gd name="T5" fmla="*/ 30536 h 183"/>
                <a:gd name="T6" fmla="*/ 27356 w 138"/>
                <a:gd name="T7" fmla="*/ 24810 h 183"/>
                <a:gd name="T8" fmla="*/ 31129 w 138"/>
                <a:gd name="T9" fmla="*/ 9542 h 183"/>
                <a:gd name="T10" fmla="*/ 50938 w 138"/>
                <a:gd name="T11" fmla="*/ 16222 h 183"/>
                <a:gd name="T12" fmla="*/ 61314 w 138"/>
                <a:gd name="T13" fmla="*/ 1908 h 183"/>
                <a:gd name="T14" fmla="*/ 72634 w 138"/>
                <a:gd name="T15" fmla="*/ 26719 h 183"/>
                <a:gd name="T16" fmla="*/ 106593 w 138"/>
                <a:gd name="T17" fmla="*/ 32444 h 183"/>
                <a:gd name="T18" fmla="*/ 110366 w 138"/>
                <a:gd name="T19" fmla="*/ 21947 h 183"/>
                <a:gd name="T20" fmla="*/ 121685 w 138"/>
                <a:gd name="T21" fmla="*/ 12405 h 183"/>
                <a:gd name="T22" fmla="*/ 129232 w 138"/>
                <a:gd name="T23" fmla="*/ 29581 h 183"/>
                <a:gd name="T24" fmla="*/ 116026 w 138"/>
                <a:gd name="T25" fmla="*/ 33398 h 183"/>
                <a:gd name="T26" fmla="*/ 115082 w 138"/>
                <a:gd name="T27" fmla="*/ 43895 h 183"/>
                <a:gd name="T28" fmla="*/ 121685 w 138"/>
                <a:gd name="T29" fmla="*/ 90652 h 183"/>
                <a:gd name="T30" fmla="*/ 115082 w 138"/>
                <a:gd name="T31" fmla="*/ 147906 h 183"/>
                <a:gd name="T32" fmla="*/ 117912 w 138"/>
                <a:gd name="T33" fmla="*/ 170808 h 183"/>
                <a:gd name="T34" fmla="*/ 95273 w 138"/>
                <a:gd name="T35" fmla="*/ 172717 h 183"/>
                <a:gd name="T36" fmla="*/ 69804 w 138"/>
                <a:gd name="T37" fmla="*/ 165083 h 183"/>
                <a:gd name="T38" fmla="*/ 11320 w 138"/>
                <a:gd name="T39" fmla="*/ 133593 h 183"/>
                <a:gd name="T40" fmla="*/ 943 w 138"/>
                <a:gd name="T41" fmla="*/ 62025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25" name="Freeform 84"/>
            <p:cNvSpPr>
              <a:spLocks/>
            </p:cNvSpPr>
            <p:nvPr/>
          </p:nvSpPr>
          <p:spPr bwMode="gray">
            <a:xfrm>
              <a:off x="4717" y="2631"/>
              <a:ext cx="26" cy="37"/>
            </a:xfrm>
            <a:custGeom>
              <a:avLst/>
              <a:gdLst>
                <a:gd name="T0" fmla="*/ 3752 w 55"/>
                <a:gd name="T1" fmla="*/ 11013 h 80"/>
                <a:gd name="T2" fmla="*/ 18011 w 55"/>
                <a:gd name="T3" fmla="*/ 1468 h 80"/>
                <a:gd name="T4" fmla="*/ 24765 w 55"/>
                <a:gd name="T5" fmla="*/ 19090 h 80"/>
                <a:gd name="T6" fmla="*/ 40525 w 55"/>
                <a:gd name="T7" fmla="*/ 30103 h 80"/>
                <a:gd name="T8" fmla="*/ 27767 w 55"/>
                <a:gd name="T9" fmla="*/ 56534 h 80"/>
                <a:gd name="T10" fmla="*/ 4503 w 55"/>
                <a:gd name="T11" fmla="*/ 45521 h 80"/>
                <a:gd name="T12" fmla="*/ 750 w 55"/>
                <a:gd name="T13" fmla="*/ 25697 h 80"/>
                <a:gd name="T14" fmla="*/ 3752 w 55"/>
                <a:gd name="T15" fmla="*/ 11013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grpSp>
          <p:nvGrpSpPr>
            <p:cNvPr id="26" name="Group 85"/>
            <p:cNvGrpSpPr>
              <a:grpSpLocks/>
            </p:cNvGrpSpPr>
            <p:nvPr/>
          </p:nvGrpSpPr>
          <p:grpSpPr bwMode="auto">
            <a:xfrm>
              <a:off x="5057" y="2837"/>
              <a:ext cx="41" cy="37"/>
              <a:chOff x="671" y="1638"/>
              <a:chExt cx="90" cy="82"/>
            </a:xfrm>
          </p:grpSpPr>
          <p:sp>
            <p:nvSpPr>
              <p:cNvPr id="30" name="Freeform 86"/>
              <p:cNvSpPr>
                <a:spLocks/>
              </p:cNvSpPr>
              <p:nvPr/>
            </p:nvSpPr>
            <p:spPr bwMode="gray">
              <a:xfrm>
                <a:off x="691" y="1649"/>
                <a:ext cx="70" cy="71"/>
              </a:xfrm>
              <a:custGeom>
                <a:avLst/>
                <a:gdLst>
                  <a:gd name="T0" fmla="*/ 36 w 70"/>
                  <a:gd name="T1" fmla="*/ 4 h 72"/>
                  <a:gd name="T2" fmla="*/ 17 w 70"/>
                  <a:gd name="T3" fmla="*/ 11 h 72"/>
                  <a:gd name="T4" fmla="*/ 1 w 70"/>
                  <a:gd name="T5" fmla="*/ 43 h 72"/>
                  <a:gd name="T6" fmla="*/ 11 w 70"/>
                  <a:gd name="T7" fmla="*/ 64 h 72"/>
                  <a:gd name="T8" fmla="*/ 61 w 70"/>
                  <a:gd name="T9" fmla="*/ 67 h 72"/>
                  <a:gd name="T10" fmla="*/ 67 w 70"/>
                  <a:gd name="T11" fmla="*/ 34 h 72"/>
                  <a:gd name="T12" fmla="*/ 52 w 70"/>
                  <a:gd name="T13" fmla="*/ 5 h 72"/>
                  <a:gd name="T14" fmla="*/ 36 w 70"/>
                  <a:gd name="T15" fmla="*/ 4 h 7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70"/>
                  <a:gd name="T25" fmla="*/ 0 h 72"/>
                  <a:gd name="T26" fmla="*/ 70 w 70"/>
                  <a:gd name="T27" fmla="*/ 72 h 7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70" h="72">
                    <a:moveTo>
                      <a:pt x="36" y="4"/>
                    </a:moveTo>
                    <a:cubicBezTo>
                      <a:pt x="30" y="5"/>
                      <a:pt x="23" y="5"/>
                      <a:pt x="17" y="11"/>
                    </a:cubicBezTo>
                    <a:cubicBezTo>
                      <a:pt x="11" y="17"/>
                      <a:pt x="2" y="34"/>
                      <a:pt x="1" y="43"/>
                    </a:cubicBezTo>
                    <a:cubicBezTo>
                      <a:pt x="0" y="52"/>
                      <a:pt x="1" y="60"/>
                      <a:pt x="11" y="64"/>
                    </a:cubicBezTo>
                    <a:cubicBezTo>
                      <a:pt x="21" y="68"/>
                      <a:pt x="52" y="72"/>
                      <a:pt x="61" y="67"/>
                    </a:cubicBezTo>
                    <a:cubicBezTo>
                      <a:pt x="70" y="62"/>
                      <a:pt x="69" y="44"/>
                      <a:pt x="67" y="34"/>
                    </a:cubicBezTo>
                    <a:cubicBezTo>
                      <a:pt x="65" y="24"/>
                      <a:pt x="57" y="10"/>
                      <a:pt x="52" y="5"/>
                    </a:cubicBezTo>
                    <a:cubicBezTo>
                      <a:pt x="47" y="0"/>
                      <a:pt x="42" y="3"/>
                      <a:pt x="36" y="4"/>
                    </a:cubicBezTo>
                    <a:close/>
                  </a:path>
                </a:pathLst>
              </a:custGeom>
              <a:solidFill>
                <a:schemeClr val="hlink">
                  <a:alpha val="70195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31" name="Freeform 87"/>
              <p:cNvSpPr>
                <a:spLocks/>
              </p:cNvSpPr>
              <p:nvPr/>
            </p:nvSpPr>
            <p:spPr bwMode="gray">
              <a:xfrm>
                <a:off x="671" y="1638"/>
                <a:ext cx="70" cy="82"/>
              </a:xfrm>
              <a:custGeom>
                <a:avLst/>
                <a:gdLst>
                  <a:gd name="T0" fmla="*/ 7 w 70"/>
                  <a:gd name="T1" fmla="*/ 38 h 82"/>
                  <a:gd name="T2" fmla="*/ 18 w 70"/>
                  <a:gd name="T3" fmla="*/ 26 h 82"/>
                  <a:gd name="T4" fmla="*/ 36 w 70"/>
                  <a:gd name="T5" fmla="*/ 3 h 82"/>
                  <a:gd name="T6" fmla="*/ 66 w 70"/>
                  <a:gd name="T7" fmla="*/ 8 h 82"/>
                  <a:gd name="T8" fmla="*/ 61 w 70"/>
                  <a:gd name="T9" fmla="*/ 24 h 82"/>
                  <a:gd name="T10" fmla="*/ 40 w 70"/>
                  <a:gd name="T11" fmla="*/ 38 h 82"/>
                  <a:gd name="T12" fmla="*/ 30 w 70"/>
                  <a:gd name="T13" fmla="*/ 77 h 82"/>
                  <a:gd name="T14" fmla="*/ 4 w 70"/>
                  <a:gd name="T15" fmla="*/ 65 h 82"/>
                  <a:gd name="T16" fmla="*/ 7 w 70"/>
                  <a:gd name="T17" fmla="*/ 38 h 8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0"/>
                  <a:gd name="T28" fmla="*/ 0 h 82"/>
                  <a:gd name="T29" fmla="*/ 70 w 70"/>
                  <a:gd name="T30" fmla="*/ 82 h 8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0" h="82">
                    <a:moveTo>
                      <a:pt x="7" y="38"/>
                    </a:moveTo>
                    <a:cubicBezTo>
                      <a:pt x="9" y="32"/>
                      <a:pt x="13" y="32"/>
                      <a:pt x="18" y="26"/>
                    </a:cubicBezTo>
                    <a:cubicBezTo>
                      <a:pt x="23" y="20"/>
                      <a:pt x="28" y="6"/>
                      <a:pt x="36" y="3"/>
                    </a:cubicBezTo>
                    <a:cubicBezTo>
                      <a:pt x="44" y="0"/>
                      <a:pt x="62" y="5"/>
                      <a:pt x="66" y="8"/>
                    </a:cubicBezTo>
                    <a:cubicBezTo>
                      <a:pt x="70" y="11"/>
                      <a:pt x="65" y="19"/>
                      <a:pt x="61" y="24"/>
                    </a:cubicBezTo>
                    <a:cubicBezTo>
                      <a:pt x="57" y="29"/>
                      <a:pt x="45" y="29"/>
                      <a:pt x="40" y="38"/>
                    </a:cubicBezTo>
                    <a:cubicBezTo>
                      <a:pt x="35" y="47"/>
                      <a:pt x="36" y="72"/>
                      <a:pt x="30" y="77"/>
                    </a:cubicBezTo>
                    <a:cubicBezTo>
                      <a:pt x="24" y="82"/>
                      <a:pt x="8" y="72"/>
                      <a:pt x="4" y="65"/>
                    </a:cubicBezTo>
                    <a:cubicBezTo>
                      <a:pt x="0" y="58"/>
                      <a:pt x="5" y="44"/>
                      <a:pt x="7" y="38"/>
                    </a:cubicBezTo>
                    <a:close/>
                  </a:path>
                </a:pathLst>
              </a:custGeom>
              <a:solidFill>
                <a:schemeClr val="hlink">
                  <a:alpha val="70195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27" name="Freeform 88"/>
            <p:cNvSpPr>
              <a:spLocks/>
            </p:cNvSpPr>
            <p:nvPr/>
          </p:nvSpPr>
          <p:spPr bwMode="gray">
            <a:xfrm>
              <a:off x="5129" y="2861"/>
              <a:ext cx="25" cy="37"/>
            </a:xfrm>
            <a:custGeom>
              <a:avLst/>
              <a:gdLst>
                <a:gd name="T0" fmla="*/ 3608 w 55"/>
                <a:gd name="T1" fmla="*/ 11013 h 80"/>
                <a:gd name="T2" fmla="*/ 17318 w 55"/>
                <a:gd name="T3" fmla="*/ 1468 h 80"/>
                <a:gd name="T4" fmla="*/ 23812 w 55"/>
                <a:gd name="T5" fmla="*/ 19090 h 80"/>
                <a:gd name="T6" fmla="*/ 38965 w 55"/>
                <a:gd name="T7" fmla="*/ 30103 h 80"/>
                <a:gd name="T8" fmla="*/ 26699 w 55"/>
                <a:gd name="T9" fmla="*/ 56534 h 80"/>
                <a:gd name="T10" fmla="*/ 4329 w 55"/>
                <a:gd name="T11" fmla="*/ 45521 h 80"/>
                <a:gd name="T12" fmla="*/ 722 w 55"/>
                <a:gd name="T13" fmla="*/ 25697 h 80"/>
                <a:gd name="T14" fmla="*/ 3608 w 55"/>
                <a:gd name="T15" fmla="*/ 11013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7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28" name="Freeform 89"/>
            <p:cNvSpPr>
              <a:spLocks/>
            </p:cNvSpPr>
            <p:nvPr/>
          </p:nvSpPr>
          <p:spPr bwMode="gray">
            <a:xfrm>
              <a:off x="5105" y="2910"/>
              <a:ext cx="42" cy="43"/>
            </a:xfrm>
            <a:custGeom>
              <a:avLst/>
              <a:gdLst>
                <a:gd name="T0" fmla="*/ 733 w 91"/>
                <a:gd name="T1" fmla="*/ 53583 h 93"/>
                <a:gd name="T2" fmla="*/ 16119 w 91"/>
                <a:gd name="T3" fmla="*/ 58721 h 93"/>
                <a:gd name="T4" fmla="*/ 24912 w 91"/>
                <a:gd name="T5" fmla="*/ 67529 h 93"/>
                <a:gd name="T6" fmla="*/ 49823 w 91"/>
                <a:gd name="T7" fmla="*/ 52115 h 93"/>
                <a:gd name="T8" fmla="*/ 64477 w 91"/>
                <a:gd name="T9" fmla="*/ 21286 h 93"/>
                <a:gd name="T10" fmla="*/ 36635 w 91"/>
                <a:gd name="T11" fmla="*/ 0 h 93"/>
                <a:gd name="T12" fmla="*/ 9525 w 91"/>
                <a:gd name="T13" fmla="*/ 21286 h 93"/>
                <a:gd name="T14" fmla="*/ 733 w 91"/>
                <a:gd name="T15" fmla="*/ 5358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7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29" name="Freeform 90"/>
            <p:cNvSpPr>
              <a:spLocks/>
            </p:cNvSpPr>
            <p:nvPr/>
          </p:nvSpPr>
          <p:spPr bwMode="gray">
            <a:xfrm>
              <a:off x="4984" y="2910"/>
              <a:ext cx="64" cy="65"/>
            </a:xfrm>
            <a:custGeom>
              <a:avLst/>
              <a:gdLst>
                <a:gd name="T0" fmla="*/ 1116 w 91"/>
                <a:gd name="T1" fmla="*/ 80997 h 93"/>
                <a:gd name="T2" fmla="*/ 24563 w 91"/>
                <a:gd name="T3" fmla="*/ 88764 h 93"/>
                <a:gd name="T4" fmla="*/ 37960 w 91"/>
                <a:gd name="T5" fmla="*/ 102078 h 93"/>
                <a:gd name="T6" fmla="*/ 75921 w 91"/>
                <a:gd name="T7" fmla="*/ 78778 h 93"/>
                <a:gd name="T8" fmla="*/ 98251 w 91"/>
                <a:gd name="T9" fmla="*/ 32177 h 93"/>
                <a:gd name="T10" fmla="*/ 55824 w 91"/>
                <a:gd name="T11" fmla="*/ 0 h 93"/>
                <a:gd name="T12" fmla="*/ 14514 w 91"/>
                <a:gd name="T13" fmla="*/ 32177 h 93"/>
                <a:gd name="T14" fmla="*/ 1116 w 91"/>
                <a:gd name="T15" fmla="*/ 80997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7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54" name="Freeform 8"/>
          <p:cNvSpPr>
            <a:spLocks/>
          </p:cNvSpPr>
          <p:nvPr/>
        </p:nvSpPr>
        <p:spPr bwMode="gray">
          <a:xfrm>
            <a:off x="0" y="3925888"/>
            <a:ext cx="12192000" cy="3568700"/>
          </a:xfrm>
          <a:custGeom>
            <a:avLst/>
            <a:gdLst>
              <a:gd name="T0" fmla="*/ 0 w 5760"/>
              <a:gd name="T1" fmla="*/ 1271587 h 2248"/>
              <a:gd name="T2" fmla="*/ 9144000 w 5760"/>
              <a:gd name="T3" fmla="*/ 0 h 2248"/>
              <a:gd name="T4" fmla="*/ 0 w 5760"/>
              <a:gd name="T5" fmla="*/ 2932112 h 2248"/>
              <a:gd name="T6" fmla="*/ 0 w 5760"/>
              <a:gd name="T7" fmla="*/ 1271587 h 2248"/>
              <a:gd name="T8" fmla="*/ 0 60000 65536"/>
              <a:gd name="T9" fmla="*/ 0 60000 65536"/>
              <a:gd name="T10" fmla="*/ 0 60000 65536"/>
              <a:gd name="T11" fmla="*/ 0 60000 65536"/>
              <a:gd name="T12" fmla="*/ 0 w 5760"/>
              <a:gd name="T13" fmla="*/ 0 h 2248"/>
              <a:gd name="T14" fmla="*/ 5760 w 5760"/>
              <a:gd name="T15" fmla="*/ 2248 h 224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60" h="2248">
                <a:moveTo>
                  <a:pt x="0" y="801"/>
                </a:moveTo>
                <a:cubicBezTo>
                  <a:pt x="3137" y="2248"/>
                  <a:pt x="5641" y="326"/>
                  <a:pt x="5760" y="0"/>
                </a:cubicBezTo>
                <a:cubicBezTo>
                  <a:pt x="5722" y="94"/>
                  <a:pt x="4564" y="1928"/>
                  <a:pt x="0" y="1847"/>
                </a:cubicBezTo>
                <a:cubicBezTo>
                  <a:pt x="0" y="1847"/>
                  <a:pt x="0" y="1049"/>
                  <a:pt x="0" y="801"/>
                </a:cubicBezTo>
                <a:close/>
              </a:path>
            </a:pathLst>
          </a:custGeom>
          <a:solidFill>
            <a:schemeClr val="hlink">
              <a:alpha val="14999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5" name="Freeform 116"/>
          <p:cNvSpPr>
            <a:spLocks/>
          </p:cNvSpPr>
          <p:nvPr/>
        </p:nvSpPr>
        <p:spPr bwMode="gray">
          <a:xfrm rot="18049660">
            <a:off x="321205" y="4944005"/>
            <a:ext cx="422275" cy="408516"/>
          </a:xfrm>
          <a:custGeom>
            <a:avLst/>
            <a:gdLst>
              <a:gd name="T0" fmla="*/ 4640 w 91"/>
              <a:gd name="T1" fmla="*/ 240497 h 93"/>
              <a:gd name="T2" fmla="*/ 102088 w 91"/>
              <a:gd name="T3" fmla="*/ 263559 h 93"/>
              <a:gd name="T4" fmla="*/ 157773 w 91"/>
              <a:gd name="T5" fmla="*/ 303093 h 93"/>
              <a:gd name="T6" fmla="*/ 315546 w 91"/>
              <a:gd name="T7" fmla="*/ 233908 h 93"/>
              <a:gd name="T8" fmla="*/ 408354 w 91"/>
              <a:gd name="T9" fmla="*/ 95540 h 93"/>
              <a:gd name="T10" fmla="*/ 232019 w 91"/>
              <a:gd name="T11" fmla="*/ 0 h 93"/>
              <a:gd name="T12" fmla="*/ 60325 w 91"/>
              <a:gd name="T13" fmla="*/ 95540 h 93"/>
              <a:gd name="T14" fmla="*/ 4640 w 91"/>
              <a:gd name="T15" fmla="*/ 240497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hlink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 rot="10800000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6" name="Oval 117"/>
          <p:cNvSpPr>
            <a:spLocks noChangeArrowheads="1"/>
          </p:cNvSpPr>
          <p:nvPr/>
        </p:nvSpPr>
        <p:spPr bwMode="gray">
          <a:xfrm>
            <a:off x="1128184" y="4235450"/>
            <a:ext cx="2048933" cy="1536700"/>
          </a:xfrm>
          <a:prstGeom prst="ellipse">
            <a:avLst/>
          </a:prstGeom>
          <a:noFill/>
          <a:ln w="76200">
            <a:solidFill>
              <a:srgbClr val="FFFFFF">
                <a:alpha val="30196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7" name="Oval 118"/>
          <p:cNvSpPr>
            <a:spLocks noChangeArrowheads="1"/>
          </p:cNvSpPr>
          <p:nvPr/>
        </p:nvSpPr>
        <p:spPr bwMode="gray">
          <a:xfrm>
            <a:off x="2459567" y="5349876"/>
            <a:ext cx="615951" cy="500063"/>
          </a:xfrm>
          <a:prstGeom prst="ellipse">
            <a:avLst/>
          </a:prstGeom>
          <a:noFill/>
          <a:ln w="38100">
            <a:solidFill>
              <a:srgbClr val="FFFFFF">
                <a:alpha val="30196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8" name="Oval 119"/>
          <p:cNvSpPr>
            <a:spLocks noChangeArrowheads="1"/>
          </p:cNvSpPr>
          <p:nvPr/>
        </p:nvSpPr>
        <p:spPr bwMode="gray">
          <a:xfrm>
            <a:off x="3382434" y="6040439"/>
            <a:ext cx="408517" cy="307975"/>
          </a:xfrm>
          <a:prstGeom prst="ellipse">
            <a:avLst/>
          </a:prstGeom>
          <a:noFill/>
          <a:ln w="38100">
            <a:solidFill>
              <a:srgbClr val="FFFFFF">
                <a:alpha val="30196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59" name="Group 95"/>
          <p:cNvGrpSpPr>
            <a:grpSpLocks/>
          </p:cNvGrpSpPr>
          <p:nvPr/>
        </p:nvGrpSpPr>
        <p:grpSpPr bwMode="auto">
          <a:xfrm>
            <a:off x="2563285" y="3621089"/>
            <a:ext cx="5228167" cy="1539875"/>
            <a:chOff x="1211" y="2281"/>
            <a:chExt cx="2470" cy="970"/>
          </a:xfrm>
        </p:grpSpPr>
        <p:sp>
          <p:nvSpPr>
            <p:cNvPr id="60" name="Freeform 26"/>
            <p:cNvSpPr>
              <a:spLocks/>
            </p:cNvSpPr>
            <p:nvPr userDrawn="1"/>
          </p:nvSpPr>
          <p:spPr bwMode="gray">
            <a:xfrm>
              <a:off x="2299" y="2789"/>
              <a:ext cx="51" cy="75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1" name="Freeform 36"/>
            <p:cNvSpPr>
              <a:spLocks/>
            </p:cNvSpPr>
            <p:nvPr userDrawn="1"/>
          </p:nvSpPr>
          <p:spPr bwMode="gray">
            <a:xfrm>
              <a:off x="3098" y="2886"/>
              <a:ext cx="166" cy="169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2" name="Freeform 37"/>
            <p:cNvSpPr>
              <a:spLocks/>
            </p:cNvSpPr>
            <p:nvPr userDrawn="1"/>
          </p:nvSpPr>
          <p:spPr bwMode="gray">
            <a:xfrm>
              <a:off x="2952" y="2976"/>
              <a:ext cx="51" cy="75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bg1">
                <a:alpha val="7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3" name="Freeform 39"/>
            <p:cNvSpPr>
              <a:spLocks/>
            </p:cNvSpPr>
            <p:nvPr userDrawn="1"/>
          </p:nvSpPr>
          <p:spPr bwMode="gray">
            <a:xfrm>
              <a:off x="2835" y="2908"/>
              <a:ext cx="26" cy="38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4" name="Freeform 40"/>
            <p:cNvSpPr>
              <a:spLocks/>
            </p:cNvSpPr>
            <p:nvPr userDrawn="1"/>
          </p:nvSpPr>
          <p:spPr bwMode="gray">
            <a:xfrm rot="19240163" flipH="1">
              <a:off x="3133" y="3111"/>
              <a:ext cx="62" cy="83"/>
            </a:xfrm>
            <a:custGeom>
              <a:avLst/>
              <a:gdLst>
                <a:gd name="T0" fmla="*/ 1 w 138"/>
                <a:gd name="T1" fmla="*/ 65 h 183"/>
                <a:gd name="T2" fmla="*/ 11 w 138"/>
                <a:gd name="T3" fmla="*/ 44 h 183"/>
                <a:gd name="T4" fmla="*/ 6 w 138"/>
                <a:gd name="T5" fmla="*/ 32 h 183"/>
                <a:gd name="T6" fmla="*/ 29 w 138"/>
                <a:gd name="T7" fmla="*/ 26 h 183"/>
                <a:gd name="T8" fmla="*/ 33 w 138"/>
                <a:gd name="T9" fmla="*/ 10 h 183"/>
                <a:gd name="T10" fmla="*/ 54 w 138"/>
                <a:gd name="T11" fmla="*/ 17 h 183"/>
                <a:gd name="T12" fmla="*/ 65 w 138"/>
                <a:gd name="T13" fmla="*/ 2 h 183"/>
                <a:gd name="T14" fmla="*/ 77 w 138"/>
                <a:gd name="T15" fmla="*/ 28 h 183"/>
                <a:gd name="T16" fmla="*/ 113 w 138"/>
                <a:gd name="T17" fmla="*/ 34 h 183"/>
                <a:gd name="T18" fmla="*/ 117 w 138"/>
                <a:gd name="T19" fmla="*/ 23 h 183"/>
                <a:gd name="T20" fmla="*/ 129 w 138"/>
                <a:gd name="T21" fmla="*/ 13 h 183"/>
                <a:gd name="T22" fmla="*/ 137 w 138"/>
                <a:gd name="T23" fmla="*/ 31 h 183"/>
                <a:gd name="T24" fmla="*/ 123 w 138"/>
                <a:gd name="T25" fmla="*/ 35 h 183"/>
                <a:gd name="T26" fmla="*/ 122 w 138"/>
                <a:gd name="T27" fmla="*/ 46 h 183"/>
                <a:gd name="T28" fmla="*/ 129 w 138"/>
                <a:gd name="T29" fmla="*/ 95 h 183"/>
                <a:gd name="T30" fmla="*/ 122 w 138"/>
                <a:gd name="T31" fmla="*/ 155 h 183"/>
                <a:gd name="T32" fmla="*/ 125 w 138"/>
                <a:gd name="T33" fmla="*/ 179 h 183"/>
                <a:gd name="T34" fmla="*/ 101 w 138"/>
                <a:gd name="T35" fmla="*/ 181 h 183"/>
                <a:gd name="T36" fmla="*/ 74 w 138"/>
                <a:gd name="T37" fmla="*/ 173 h 183"/>
                <a:gd name="T38" fmla="*/ 12 w 138"/>
                <a:gd name="T39" fmla="*/ 140 h 183"/>
                <a:gd name="T40" fmla="*/ 1 w 138"/>
                <a:gd name="T41" fmla="*/ 65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bg1">
                <a:alpha val="89803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5" name="Freeform 41"/>
            <p:cNvSpPr>
              <a:spLocks/>
            </p:cNvSpPr>
            <p:nvPr userDrawn="1"/>
          </p:nvSpPr>
          <p:spPr bwMode="gray">
            <a:xfrm>
              <a:off x="2930" y="3134"/>
              <a:ext cx="44" cy="45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6" name="Freeform 42"/>
            <p:cNvSpPr>
              <a:spLocks/>
            </p:cNvSpPr>
            <p:nvPr userDrawn="1"/>
          </p:nvSpPr>
          <p:spPr bwMode="gray">
            <a:xfrm rot="827969" flipH="1">
              <a:off x="2659" y="3134"/>
              <a:ext cx="61" cy="82"/>
            </a:xfrm>
            <a:custGeom>
              <a:avLst/>
              <a:gdLst>
                <a:gd name="T0" fmla="*/ 1 w 138"/>
                <a:gd name="T1" fmla="*/ 65 h 183"/>
                <a:gd name="T2" fmla="*/ 11 w 138"/>
                <a:gd name="T3" fmla="*/ 44 h 183"/>
                <a:gd name="T4" fmla="*/ 6 w 138"/>
                <a:gd name="T5" fmla="*/ 32 h 183"/>
                <a:gd name="T6" fmla="*/ 29 w 138"/>
                <a:gd name="T7" fmla="*/ 26 h 183"/>
                <a:gd name="T8" fmla="*/ 33 w 138"/>
                <a:gd name="T9" fmla="*/ 10 h 183"/>
                <a:gd name="T10" fmla="*/ 54 w 138"/>
                <a:gd name="T11" fmla="*/ 17 h 183"/>
                <a:gd name="T12" fmla="*/ 65 w 138"/>
                <a:gd name="T13" fmla="*/ 2 h 183"/>
                <a:gd name="T14" fmla="*/ 77 w 138"/>
                <a:gd name="T15" fmla="*/ 28 h 183"/>
                <a:gd name="T16" fmla="*/ 113 w 138"/>
                <a:gd name="T17" fmla="*/ 34 h 183"/>
                <a:gd name="T18" fmla="*/ 117 w 138"/>
                <a:gd name="T19" fmla="*/ 23 h 183"/>
                <a:gd name="T20" fmla="*/ 129 w 138"/>
                <a:gd name="T21" fmla="*/ 13 h 183"/>
                <a:gd name="T22" fmla="*/ 137 w 138"/>
                <a:gd name="T23" fmla="*/ 31 h 183"/>
                <a:gd name="T24" fmla="*/ 123 w 138"/>
                <a:gd name="T25" fmla="*/ 35 h 183"/>
                <a:gd name="T26" fmla="*/ 122 w 138"/>
                <a:gd name="T27" fmla="*/ 46 h 183"/>
                <a:gd name="T28" fmla="*/ 129 w 138"/>
                <a:gd name="T29" fmla="*/ 95 h 183"/>
                <a:gd name="T30" fmla="*/ 122 w 138"/>
                <a:gd name="T31" fmla="*/ 155 h 183"/>
                <a:gd name="T32" fmla="*/ 125 w 138"/>
                <a:gd name="T33" fmla="*/ 179 h 183"/>
                <a:gd name="T34" fmla="*/ 101 w 138"/>
                <a:gd name="T35" fmla="*/ 181 h 183"/>
                <a:gd name="T36" fmla="*/ 74 w 138"/>
                <a:gd name="T37" fmla="*/ 173 h 183"/>
                <a:gd name="T38" fmla="*/ 12 w 138"/>
                <a:gd name="T39" fmla="*/ 140 h 183"/>
                <a:gd name="T40" fmla="*/ 1 w 138"/>
                <a:gd name="T41" fmla="*/ 65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7" name="Freeform 106"/>
            <p:cNvSpPr>
              <a:spLocks/>
            </p:cNvSpPr>
            <p:nvPr userDrawn="1"/>
          </p:nvSpPr>
          <p:spPr bwMode="gray">
            <a:xfrm>
              <a:off x="3630" y="3176"/>
              <a:ext cx="51" cy="75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bg1">
                <a:alpha val="7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8" name="Freeform 108"/>
            <p:cNvSpPr>
              <a:spLocks/>
            </p:cNvSpPr>
            <p:nvPr userDrawn="1"/>
          </p:nvSpPr>
          <p:spPr bwMode="gray">
            <a:xfrm>
              <a:off x="3308" y="3154"/>
              <a:ext cx="26" cy="38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9" name="Freeform 110"/>
            <p:cNvSpPr>
              <a:spLocks/>
            </p:cNvSpPr>
            <p:nvPr userDrawn="1"/>
          </p:nvSpPr>
          <p:spPr bwMode="gray">
            <a:xfrm>
              <a:off x="3487" y="3189"/>
              <a:ext cx="44" cy="45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70" name="Freeform 111"/>
            <p:cNvSpPr>
              <a:spLocks/>
            </p:cNvSpPr>
            <p:nvPr userDrawn="1"/>
          </p:nvSpPr>
          <p:spPr bwMode="gray">
            <a:xfrm rot="827969" flipH="1">
              <a:off x="2309" y="3030"/>
              <a:ext cx="61" cy="82"/>
            </a:xfrm>
            <a:custGeom>
              <a:avLst/>
              <a:gdLst>
                <a:gd name="T0" fmla="*/ 1 w 138"/>
                <a:gd name="T1" fmla="*/ 65 h 183"/>
                <a:gd name="T2" fmla="*/ 11 w 138"/>
                <a:gd name="T3" fmla="*/ 44 h 183"/>
                <a:gd name="T4" fmla="*/ 6 w 138"/>
                <a:gd name="T5" fmla="*/ 32 h 183"/>
                <a:gd name="T6" fmla="*/ 29 w 138"/>
                <a:gd name="T7" fmla="*/ 26 h 183"/>
                <a:gd name="T8" fmla="*/ 33 w 138"/>
                <a:gd name="T9" fmla="*/ 10 h 183"/>
                <a:gd name="T10" fmla="*/ 54 w 138"/>
                <a:gd name="T11" fmla="*/ 17 h 183"/>
                <a:gd name="T12" fmla="*/ 65 w 138"/>
                <a:gd name="T13" fmla="*/ 2 h 183"/>
                <a:gd name="T14" fmla="*/ 77 w 138"/>
                <a:gd name="T15" fmla="*/ 28 h 183"/>
                <a:gd name="T16" fmla="*/ 113 w 138"/>
                <a:gd name="T17" fmla="*/ 34 h 183"/>
                <a:gd name="T18" fmla="*/ 117 w 138"/>
                <a:gd name="T19" fmla="*/ 23 h 183"/>
                <a:gd name="T20" fmla="*/ 129 w 138"/>
                <a:gd name="T21" fmla="*/ 13 h 183"/>
                <a:gd name="T22" fmla="*/ 137 w 138"/>
                <a:gd name="T23" fmla="*/ 31 h 183"/>
                <a:gd name="T24" fmla="*/ 123 w 138"/>
                <a:gd name="T25" fmla="*/ 35 h 183"/>
                <a:gd name="T26" fmla="*/ 122 w 138"/>
                <a:gd name="T27" fmla="*/ 46 h 183"/>
                <a:gd name="T28" fmla="*/ 129 w 138"/>
                <a:gd name="T29" fmla="*/ 95 h 183"/>
                <a:gd name="T30" fmla="*/ 122 w 138"/>
                <a:gd name="T31" fmla="*/ 155 h 183"/>
                <a:gd name="T32" fmla="*/ 125 w 138"/>
                <a:gd name="T33" fmla="*/ 179 h 183"/>
                <a:gd name="T34" fmla="*/ 101 w 138"/>
                <a:gd name="T35" fmla="*/ 181 h 183"/>
                <a:gd name="T36" fmla="*/ 74 w 138"/>
                <a:gd name="T37" fmla="*/ 173 h 183"/>
                <a:gd name="T38" fmla="*/ 12 w 138"/>
                <a:gd name="T39" fmla="*/ 140 h 183"/>
                <a:gd name="T40" fmla="*/ 1 w 138"/>
                <a:gd name="T41" fmla="*/ 65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71" name="Freeform 112"/>
            <p:cNvSpPr>
              <a:spLocks/>
            </p:cNvSpPr>
            <p:nvPr userDrawn="1"/>
          </p:nvSpPr>
          <p:spPr bwMode="gray">
            <a:xfrm>
              <a:off x="1211" y="2281"/>
              <a:ext cx="145" cy="194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grpSp>
        <p:nvGrpSpPr>
          <p:cNvPr id="72" name="Group 70"/>
          <p:cNvGrpSpPr>
            <a:grpSpLocks/>
          </p:cNvGrpSpPr>
          <p:nvPr/>
        </p:nvGrpSpPr>
        <p:grpSpPr bwMode="auto">
          <a:xfrm>
            <a:off x="9935634" y="165100"/>
            <a:ext cx="1947333" cy="1689100"/>
            <a:chOff x="0" y="104"/>
            <a:chExt cx="1152" cy="1433"/>
          </a:xfrm>
        </p:grpSpPr>
        <p:sp>
          <p:nvSpPr>
            <p:cNvPr id="73" name="Freeform 55"/>
            <p:cNvSpPr>
              <a:spLocks/>
            </p:cNvSpPr>
            <p:nvPr/>
          </p:nvSpPr>
          <p:spPr bwMode="gray">
            <a:xfrm>
              <a:off x="699" y="1160"/>
              <a:ext cx="284" cy="377"/>
            </a:xfrm>
            <a:custGeom>
              <a:avLst/>
              <a:gdLst>
                <a:gd name="T0" fmla="*/ 2 w 138"/>
                <a:gd name="T1" fmla="*/ 134 h 183"/>
                <a:gd name="T2" fmla="*/ 23 w 138"/>
                <a:gd name="T3" fmla="*/ 91 h 183"/>
                <a:gd name="T4" fmla="*/ 12 w 138"/>
                <a:gd name="T5" fmla="*/ 66 h 183"/>
                <a:gd name="T6" fmla="*/ 60 w 138"/>
                <a:gd name="T7" fmla="*/ 54 h 183"/>
                <a:gd name="T8" fmla="*/ 68 w 138"/>
                <a:gd name="T9" fmla="*/ 21 h 183"/>
                <a:gd name="T10" fmla="*/ 111 w 138"/>
                <a:gd name="T11" fmla="*/ 35 h 183"/>
                <a:gd name="T12" fmla="*/ 134 w 138"/>
                <a:gd name="T13" fmla="*/ 4 h 183"/>
                <a:gd name="T14" fmla="*/ 158 w 138"/>
                <a:gd name="T15" fmla="*/ 58 h 183"/>
                <a:gd name="T16" fmla="*/ 233 w 138"/>
                <a:gd name="T17" fmla="*/ 70 h 183"/>
                <a:gd name="T18" fmla="*/ 241 w 138"/>
                <a:gd name="T19" fmla="*/ 47 h 183"/>
                <a:gd name="T20" fmla="*/ 265 w 138"/>
                <a:gd name="T21" fmla="*/ 27 h 183"/>
                <a:gd name="T22" fmla="*/ 282 w 138"/>
                <a:gd name="T23" fmla="*/ 64 h 183"/>
                <a:gd name="T24" fmla="*/ 253 w 138"/>
                <a:gd name="T25" fmla="*/ 72 h 183"/>
                <a:gd name="T26" fmla="*/ 251 w 138"/>
                <a:gd name="T27" fmla="*/ 95 h 183"/>
                <a:gd name="T28" fmla="*/ 265 w 138"/>
                <a:gd name="T29" fmla="*/ 196 h 183"/>
                <a:gd name="T30" fmla="*/ 251 w 138"/>
                <a:gd name="T31" fmla="*/ 319 h 183"/>
                <a:gd name="T32" fmla="*/ 257 w 138"/>
                <a:gd name="T33" fmla="*/ 369 h 183"/>
                <a:gd name="T34" fmla="*/ 208 w 138"/>
                <a:gd name="T35" fmla="*/ 373 h 183"/>
                <a:gd name="T36" fmla="*/ 152 w 138"/>
                <a:gd name="T37" fmla="*/ 356 h 183"/>
                <a:gd name="T38" fmla="*/ 25 w 138"/>
                <a:gd name="T39" fmla="*/ 288 h 183"/>
                <a:gd name="T40" fmla="*/ 2 w 138"/>
                <a:gd name="T41" fmla="*/ 134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74" name="Freeform 56"/>
            <p:cNvSpPr>
              <a:spLocks/>
            </p:cNvSpPr>
            <p:nvPr/>
          </p:nvSpPr>
          <p:spPr bwMode="gray">
            <a:xfrm>
              <a:off x="239" y="418"/>
              <a:ext cx="91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grpSp>
          <p:nvGrpSpPr>
            <p:cNvPr id="75" name="Group 57"/>
            <p:cNvGrpSpPr>
              <a:grpSpLocks/>
            </p:cNvGrpSpPr>
            <p:nvPr/>
          </p:nvGrpSpPr>
          <p:grpSpPr bwMode="auto">
            <a:xfrm>
              <a:off x="1062" y="1233"/>
              <a:ext cx="90" cy="82"/>
              <a:chOff x="671" y="1638"/>
              <a:chExt cx="90" cy="82"/>
            </a:xfrm>
          </p:grpSpPr>
          <p:sp>
            <p:nvSpPr>
              <p:cNvPr id="86" name="Freeform 58"/>
              <p:cNvSpPr>
                <a:spLocks/>
              </p:cNvSpPr>
              <p:nvPr/>
            </p:nvSpPr>
            <p:spPr bwMode="gray">
              <a:xfrm>
                <a:off x="691" y="1647"/>
                <a:ext cx="70" cy="73"/>
              </a:xfrm>
              <a:custGeom>
                <a:avLst/>
                <a:gdLst>
                  <a:gd name="T0" fmla="*/ 36 w 70"/>
                  <a:gd name="T1" fmla="*/ 4 h 72"/>
                  <a:gd name="T2" fmla="*/ 17 w 70"/>
                  <a:gd name="T3" fmla="*/ 11 h 72"/>
                  <a:gd name="T4" fmla="*/ 1 w 70"/>
                  <a:gd name="T5" fmla="*/ 43 h 72"/>
                  <a:gd name="T6" fmla="*/ 11 w 70"/>
                  <a:gd name="T7" fmla="*/ 64 h 72"/>
                  <a:gd name="T8" fmla="*/ 61 w 70"/>
                  <a:gd name="T9" fmla="*/ 67 h 72"/>
                  <a:gd name="T10" fmla="*/ 67 w 70"/>
                  <a:gd name="T11" fmla="*/ 34 h 72"/>
                  <a:gd name="T12" fmla="*/ 52 w 70"/>
                  <a:gd name="T13" fmla="*/ 5 h 72"/>
                  <a:gd name="T14" fmla="*/ 36 w 70"/>
                  <a:gd name="T15" fmla="*/ 4 h 7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70"/>
                  <a:gd name="T25" fmla="*/ 0 h 72"/>
                  <a:gd name="T26" fmla="*/ 70 w 70"/>
                  <a:gd name="T27" fmla="*/ 72 h 7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70" h="72">
                    <a:moveTo>
                      <a:pt x="36" y="4"/>
                    </a:moveTo>
                    <a:cubicBezTo>
                      <a:pt x="30" y="5"/>
                      <a:pt x="23" y="5"/>
                      <a:pt x="17" y="11"/>
                    </a:cubicBezTo>
                    <a:cubicBezTo>
                      <a:pt x="11" y="17"/>
                      <a:pt x="2" y="34"/>
                      <a:pt x="1" y="43"/>
                    </a:cubicBezTo>
                    <a:cubicBezTo>
                      <a:pt x="0" y="52"/>
                      <a:pt x="1" y="60"/>
                      <a:pt x="11" y="64"/>
                    </a:cubicBezTo>
                    <a:cubicBezTo>
                      <a:pt x="21" y="68"/>
                      <a:pt x="52" y="72"/>
                      <a:pt x="61" y="67"/>
                    </a:cubicBezTo>
                    <a:cubicBezTo>
                      <a:pt x="70" y="62"/>
                      <a:pt x="69" y="44"/>
                      <a:pt x="67" y="34"/>
                    </a:cubicBezTo>
                    <a:cubicBezTo>
                      <a:pt x="65" y="24"/>
                      <a:pt x="57" y="10"/>
                      <a:pt x="52" y="5"/>
                    </a:cubicBezTo>
                    <a:cubicBezTo>
                      <a:pt x="47" y="0"/>
                      <a:pt x="42" y="3"/>
                      <a:pt x="36" y="4"/>
                    </a:cubicBezTo>
                    <a:close/>
                  </a:path>
                </a:pathLst>
              </a:custGeom>
              <a:solidFill>
                <a:schemeClr val="hlink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87" name="Freeform 59"/>
              <p:cNvSpPr>
                <a:spLocks/>
              </p:cNvSpPr>
              <p:nvPr/>
            </p:nvSpPr>
            <p:spPr bwMode="gray">
              <a:xfrm>
                <a:off x="671" y="1638"/>
                <a:ext cx="70" cy="82"/>
              </a:xfrm>
              <a:custGeom>
                <a:avLst/>
                <a:gdLst>
                  <a:gd name="T0" fmla="*/ 7 w 70"/>
                  <a:gd name="T1" fmla="*/ 38 h 82"/>
                  <a:gd name="T2" fmla="*/ 18 w 70"/>
                  <a:gd name="T3" fmla="*/ 26 h 82"/>
                  <a:gd name="T4" fmla="*/ 36 w 70"/>
                  <a:gd name="T5" fmla="*/ 3 h 82"/>
                  <a:gd name="T6" fmla="*/ 66 w 70"/>
                  <a:gd name="T7" fmla="*/ 8 h 82"/>
                  <a:gd name="T8" fmla="*/ 61 w 70"/>
                  <a:gd name="T9" fmla="*/ 24 h 82"/>
                  <a:gd name="T10" fmla="*/ 40 w 70"/>
                  <a:gd name="T11" fmla="*/ 38 h 82"/>
                  <a:gd name="T12" fmla="*/ 30 w 70"/>
                  <a:gd name="T13" fmla="*/ 77 h 82"/>
                  <a:gd name="T14" fmla="*/ 4 w 70"/>
                  <a:gd name="T15" fmla="*/ 65 h 82"/>
                  <a:gd name="T16" fmla="*/ 7 w 70"/>
                  <a:gd name="T17" fmla="*/ 38 h 8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0"/>
                  <a:gd name="T28" fmla="*/ 0 h 82"/>
                  <a:gd name="T29" fmla="*/ 70 w 70"/>
                  <a:gd name="T30" fmla="*/ 82 h 8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0" h="82">
                    <a:moveTo>
                      <a:pt x="7" y="38"/>
                    </a:moveTo>
                    <a:cubicBezTo>
                      <a:pt x="9" y="32"/>
                      <a:pt x="13" y="32"/>
                      <a:pt x="18" y="26"/>
                    </a:cubicBezTo>
                    <a:cubicBezTo>
                      <a:pt x="23" y="20"/>
                      <a:pt x="28" y="6"/>
                      <a:pt x="36" y="3"/>
                    </a:cubicBezTo>
                    <a:cubicBezTo>
                      <a:pt x="44" y="0"/>
                      <a:pt x="62" y="5"/>
                      <a:pt x="66" y="8"/>
                    </a:cubicBezTo>
                    <a:cubicBezTo>
                      <a:pt x="70" y="11"/>
                      <a:pt x="65" y="19"/>
                      <a:pt x="61" y="24"/>
                    </a:cubicBezTo>
                    <a:cubicBezTo>
                      <a:pt x="57" y="29"/>
                      <a:pt x="45" y="29"/>
                      <a:pt x="40" y="38"/>
                    </a:cubicBezTo>
                    <a:cubicBezTo>
                      <a:pt x="35" y="47"/>
                      <a:pt x="36" y="72"/>
                      <a:pt x="30" y="77"/>
                    </a:cubicBezTo>
                    <a:cubicBezTo>
                      <a:pt x="24" y="82"/>
                      <a:pt x="8" y="72"/>
                      <a:pt x="4" y="65"/>
                    </a:cubicBezTo>
                    <a:cubicBezTo>
                      <a:pt x="0" y="58"/>
                      <a:pt x="5" y="44"/>
                      <a:pt x="7" y="38"/>
                    </a:cubicBezTo>
                    <a:close/>
                  </a:path>
                </a:pathLst>
              </a:custGeom>
              <a:solidFill>
                <a:schemeClr val="hlink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76" name="Freeform 60"/>
            <p:cNvSpPr>
              <a:spLocks/>
            </p:cNvSpPr>
            <p:nvPr/>
          </p:nvSpPr>
          <p:spPr bwMode="gray">
            <a:xfrm>
              <a:off x="717" y="476"/>
              <a:ext cx="55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77" name="Freeform 61"/>
            <p:cNvSpPr>
              <a:spLocks/>
            </p:cNvSpPr>
            <p:nvPr/>
          </p:nvSpPr>
          <p:spPr bwMode="gray">
            <a:xfrm>
              <a:off x="1038" y="1089"/>
              <a:ext cx="55" cy="79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78" name="Freeform 62"/>
            <p:cNvSpPr>
              <a:spLocks/>
            </p:cNvSpPr>
            <p:nvPr/>
          </p:nvSpPr>
          <p:spPr bwMode="gray">
            <a:xfrm>
              <a:off x="650" y="821"/>
              <a:ext cx="91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79" name="Freeform 63"/>
            <p:cNvSpPr>
              <a:spLocks/>
            </p:cNvSpPr>
            <p:nvPr/>
          </p:nvSpPr>
          <p:spPr bwMode="gray">
            <a:xfrm>
              <a:off x="0" y="104"/>
              <a:ext cx="307" cy="314"/>
            </a:xfrm>
            <a:custGeom>
              <a:avLst/>
              <a:gdLst>
                <a:gd name="T0" fmla="*/ 3 w 91"/>
                <a:gd name="T1" fmla="*/ 246 h 93"/>
                <a:gd name="T2" fmla="*/ 74 w 91"/>
                <a:gd name="T3" fmla="*/ 270 h 93"/>
                <a:gd name="T4" fmla="*/ 115 w 91"/>
                <a:gd name="T5" fmla="*/ 311 h 93"/>
                <a:gd name="T6" fmla="*/ 229 w 91"/>
                <a:gd name="T7" fmla="*/ 240 h 93"/>
                <a:gd name="T8" fmla="*/ 297 w 91"/>
                <a:gd name="T9" fmla="*/ 98 h 93"/>
                <a:gd name="T10" fmla="*/ 169 w 91"/>
                <a:gd name="T11" fmla="*/ 0 h 93"/>
                <a:gd name="T12" fmla="*/ 44 w 91"/>
                <a:gd name="T13" fmla="*/ 98 h 93"/>
                <a:gd name="T14" fmla="*/ 3 w 91"/>
                <a:gd name="T15" fmla="*/ 246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80" name="Freeform 64"/>
            <p:cNvSpPr>
              <a:spLocks/>
            </p:cNvSpPr>
            <p:nvPr/>
          </p:nvSpPr>
          <p:spPr bwMode="gray">
            <a:xfrm>
              <a:off x="337" y="418"/>
              <a:ext cx="55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81" name="Freeform 65"/>
            <p:cNvSpPr>
              <a:spLocks/>
            </p:cNvSpPr>
            <p:nvPr/>
          </p:nvSpPr>
          <p:spPr bwMode="gray">
            <a:xfrm>
              <a:off x="301" y="785"/>
              <a:ext cx="55" cy="78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82" name="Freeform 66"/>
            <p:cNvSpPr>
              <a:spLocks/>
            </p:cNvSpPr>
            <p:nvPr/>
          </p:nvSpPr>
          <p:spPr bwMode="gray">
            <a:xfrm>
              <a:off x="190" y="1080"/>
              <a:ext cx="55" cy="78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83" name="Freeform 67"/>
            <p:cNvSpPr>
              <a:spLocks/>
            </p:cNvSpPr>
            <p:nvPr/>
          </p:nvSpPr>
          <p:spPr bwMode="gray">
            <a:xfrm>
              <a:off x="317" y="676"/>
              <a:ext cx="188" cy="272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84" name="Freeform 68"/>
            <p:cNvSpPr>
              <a:spLocks/>
            </p:cNvSpPr>
            <p:nvPr/>
          </p:nvSpPr>
          <p:spPr bwMode="gray">
            <a:xfrm>
              <a:off x="34" y="931"/>
              <a:ext cx="91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85" name="Freeform 69"/>
            <p:cNvSpPr>
              <a:spLocks/>
            </p:cNvSpPr>
            <p:nvPr/>
          </p:nvSpPr>
          <p:spPr bwMode="gray">
            <a:xfrm>
              <a:off x="336" y="1040"/>
              <a:ext cx="59" cy="61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7313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18584" y="2622551"/>
            <a:ext cx="11201400" cy="576263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20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7313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14351" y="1163639"/>
            <a:ext cx="11233149" cy="1470025"/>
          </a:xfrm>
        </p:spPr>
        <p:txBody>
          <a:bodyPr/>
          <a:lstStyle>
            <a:lvl1pPr>
              <a:defRPr sz="4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8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5A8B75-A463-4CDB-82FB-6E0DF75DF126}" type="datetime1">
              <a:rPr lang="en-US"/>
              <a:pPr>
                <a:defRPr/>
              </a:pPr>
              <a:t>3/18/2019</a:t>
            </a:fld>
            <a:endParaRPr lang="en-US"/>
          </a:p>
        </p:txBody>
      </p:sp>
      <p:sp>
        <p:nvSpPr>
          <p:cNvPr id="89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0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75D5050-3252-4D1C-B19D-A7FC124A8DD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6639543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A13347-2196-4CB4-B1F4-E6894C441113}" type="datetime1">
              <a:rPr lang="en-US"/>
              <a:pPr>
                <a:defRPr/>
              </a:pPr>
              <a:t>3/18/2019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908FF8-518B-4D62-8537-ED8D4153263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18175493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ED26EC-6A55-475E-895C-04362EDC6053}" type="datetime1">
              <a:rPr lang="en-US"/>
              <a:pPr>
                <a:defRPr/>
              </a:pPr>
              <a:t>3/18/2019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AB2FCE5-B704-4717-89AA-A9FEE279FC7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46485293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470025"/>
            <a:ext cx="5384800" cy="4656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470025"/>
            <a:ext cx="5384800" cy="4656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4E90F7-0DBF-49BE-9692-E3CDEB60842D}" type="datetime1">
              <a:rPr lang="en-US"/>
              <a:pPr>
                <a:defRPr/>
              </a:pPr>
              <a:t>3/18/2019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34CFDF0-2AF0-4D50-8B3C-EAA5DB705D6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47100937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E78F91-4E86-4E89-A21C-F3E31A7A01B9}" type="datetime1">
              <a:rPr lang="en-US"/>
              <a:pPr>
                <a:defRPr/>
              </a:pPr>
              <a:t>3/18/2019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41773DF-B44A-41F9-920C-AD698880C5F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96783504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7FA79A-96D3-4699-8FFF-82C62049CEAA}" type="datetime1">
              <a:rPr lang="en-US"/>
              <a:pPr>
                <a:defRPr/>
              </a:pPr>
              <a:t>3/18/2019</a:t>
            </a:fld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0FC4872-D5A6-4515-8EAC-E32D17B6BA6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8201127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470025"/>
            <a:ext cx="5384800" cy="4656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470025"/>
            <a:ext cx="5384800" cy="4656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3A1465-3B26-4FD7-8EB3-2BC5E3C82CC4}" type="datetime1">
              <a:rPr lang="en-US"/>
              <a:pPr>
                <a:defRPr/>
              </a:pPr>
              <a:t>3/18/2019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6AC1AF8-6F45-42CC-A36D-10091E33673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61790461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ECF9C7-B5CD-4CF2-B179-0E5FC54200C8}" type="datetime1">
              <a:rPr lang="en-US"/>
              <a:pPr>
                <a:defRPr/>
              </a:pPr>
              <a:t>3/18/2019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63C6E9C-E100-4C19-B479-E1A8709BDF7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71509486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4AB25A-1EA5-4297-BCC3-5C4F250C70C0}" type="datetime1">
              <a:rPr lang="en-US"/>
              <a:pPr>
                <a:defRPr/>
              </a:pPr>
              <a:t>3/18/2019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204642E-F47E-4BD5-9ACB-B2A14CC6F56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34735920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id-ID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B95FB5-4425-4D13-9148-D46BE806B362}" type="datetime1">
              <a:rPr lang="en-US"/>
              <a:pPr>
                <a:defRPr/>
              </a:pPr>
              <a:t>3/18/2019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5DB867D-01B4-450D-ADE3-EF368489EC9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97011873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C185B8-12EF-49E8-8D0B-9AADC301CA39}" type="datetime1">
              <a:rPr lang="en-US"/>
              <a:pPr>
                <a:defRPr/>
              </a:pPr>
              <a:t>3/18/2019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7B1C5F6-21D7-4FCE-90EF-1A76833C172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09700355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466725"/>
            <a:ext cx="2743200" cy="56594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466725"/>
            <a:ext cx="8026400" cy="56594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48203E-DD8A-465B-A9D8-203B8A2BEFA0}" type="datetime1">
              <a:rPr lang="en-US"/>
              <a:pPr>
                <a:defRPr/>
              </a:pPr>
              <a:t>3/18/2019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9468A20-E067-4DA1-8481-198BFA52954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01877816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5951" y="466726"/>
            <a:ext cx="10960100" cy="77311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09600" y="1470025"/>
            <a:ext cx="10972800" cy="4656138"/>
          </a:xfrm>
        </p:spPr>
        <p:txBody>
          <a:bodyPr/>
          <a:lstStyle/>
          <a:p>
            <a:pPr lvl="0"/>
            <a:endParaRPr lang="id-ID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1B481D-0D13-4392-AAB8-0A0B2EEB46CE}" type="datetime1">
              <a:rPr lang="en-US"/>
              <a:pPr>
                <a:defRPr/>
              </a:pPr>
              <a:t>3/18/2019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BF0EB4B-26E8-43AC-B110-EDBEA8376D2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56351834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ChangeArrowheads="1"/>
          </p:cNvSpPr>
          <p:nvPr/>
        </p:nvSpPr>
        <p:spPr bwMode="gray">
          <a:xfrm flipV="1">
            <a:off x="0" y="0"/>
            <a:ext cx="12192000" cy="6858000"/>
          </a:xfrm>
          <a:prstGeom prst="rect">
            <a:avLst/>
          </a:prstGeom>
          <a:gradFill rotWithShape="1">
            <a:gsLst>
              <a:gs pos="0">
                <a:schemeClr val="folHlink">
                  <a:alpha val="12000"/>
                </a:schemeClr>
              </a:gs>
              <a:gs pos="50000">
                <a:srgbClr val="FFFFFF"/>
              </a:gs>
              <a:gs pos="100000">
                <a:schemeClr val="folHlink">
                  <a:alpha val="12000"/>
                </a:schemeClr>
              </a:gs>
            </a:gsLst>
            <a:lin ang="2700000" scaled="1"/>
          </a:gradFill>
          <a:ln w="9525" algn="ctr">
            <a:noFill/>
            <a:miter lim="800000"/>
            <a:headEnd/>
            <a:tailEnd/>
          </a:ln>
        </p:spPr>
        <p:txBody>
          <a:bodyPr rot="10800000"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" name="Freeform 7"/>
          <p:cNvSpPr>
            <a:spLocks/>
          </p:cNvSpPr>
          <p:nvPr/>
        </p:nvSpPr>
        <p:spPr bwMode="gray">
          <a:xfrm>
            <a:off x="133352" y="3906838"/>
            <a:ext cx="12058649" cy="3073400"/>
          </a:xfrm>
          <a:custGeom>
            <a:avLst/>
            <a:gdLst>
              <a:gd name="T0" fmla="*/ 1331912 w 5697"/>
              <a:gd name="T1" fmla="*/ 817563 h 1936"/>
              <a:gd name="T2" fmla="*/ 9043987 w 5697"/>
              <a:gd name="T3" fmla="*/ 0 h 1936"/>
              <a:gd name="T4" fmla="*/ 1093787 w 5697"/>
              <a:gd name="T5" fmla="*/ 2128838 h 1936"/>
              <a:gd name="T6" fmla="*/ 79375 w 5697"/>
              <a:gd name="T7" fmla="*/ 1046163 h 1936"/>
              <a:gd name="T8" fmla="*/ 1331912 w 5697"/>
              <a:gd name="T9" fmla="*/ 817563 h 193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697"/>
              <a:gd name="T16" fmla="*/ 0 h 1936"/>
              <a:gd name="T17" fmla="*/ 5697 w 5697"/>
              <a:gd name="T18" fmla="*/ 1936 h 19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697" h="1936">
                <a:moveTo>
                  <a:pt x="839" y="515"/>
                </a:moveTo>
                <a:cubicBezTo>
                  <a:pt x="3969" y="1936"/>
                  <a:pt x="5653" y="125"/>
                  <a:pt x="5697" y="0"/>
                </a:cubicBezTo>
                <a:cubicBezTo>
                  <a:pt x="5553" y="407"/>
                  <a:pt x="3915" y="1754"/>
                  <a:pt x="689" y="1341"/>
                </a:cubicBezTo>
                <a:cubicBezTo>
                  <a:pt x="10" y="1279"/>
                  <a:pt x="0" y="790"/>
                  <a:pt x="50" y="659"/>
                </a:cubicBezTo>
                <a:cubicBezTo>
                  <a:pt x="100" y="528"/>
                  <a:pt x="288" y="214"/>
                  <a:pt x="839" y="515"/>
                </a:cubicBezTo>
                <a:close/>
              </a:path>
            </a:pathLst>
          </a:custGeom>
          <a:solidFill>
            <a:schemeClr val="folHlink">
              <a:alpha val="27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6" name="Freeform 12"/>
          <p:cNvSpPr>
            <a:spLocks/>
          </p:cNvSpPr>
          <p:nvPr/>
        </p:nvSpPr>
        <p:spPr bwMode="gray">
          <a:xfrm>
            <a:off x="6402918" y="3948113"/>
            <a:ext cx="5801783" cy="2921000"/>
          </a:xfrm>
          <a:custGeom>
            <a:avLst/>
            <a:gdLst>
              <a:gd name="T0" fmla="*/ 4351337 w 2741"/>
              <a:gd name="T1" fmla="*/ 0 h 1840"/>
              <a:gd name="T2" fmla="*/ 0 w 2741"/>
              <a:gd name="T3" fmla="*/ 2898775 h 1840"/>
              <a:gd name="T4" fmla="*/ 2055812 w 2741"/>
              <a:gd name="T5" fmla="*/ 2911475 h 1840"/>
              <a:gd name="T6" fmla="*/ 4351337 w 2741"/>
              <a:gd name="T7" fmla="*/ 0 h 1840"/>
              <a:gd name="T8" fmla="*/ 0 60000 65536"/>
              <a:gd name="T9" fmla="*/ 0 60000 65536"/>
              <a:gd name="T10" fmla="*/ 0 60000 65536"/>
              <a:gd name="T11" fmla="*/ 0 60000 65536"/>
              <a:gd name="T12" fmla="*/ 0 w 2741"/>
              <a:gd name="T13" fmla="*/ 0 h 1840"/>
              <a:gd name="T14" fmla="*/ 2741 w 2741"/>
              <a:gd name="T15" fmla="*/ 1840 h 184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41" h="1840">
                <a:moveTo>
                  <a:pt x="2741" y="0"/>
                </a:moveTo>
                <a:cubicBezTo>
                  <a:pt x="2230" y="815"/>
                  <a:pt x="1432" y="1380"/>
                  <a:pt x="0" y="1826"/>
                </a:cubicBezTo>
                <a:cubicBezTo>
                  <a:pt x="353" y="1840"/>
                  <a:pt x="1295" y="1834"/>
                  <a:pt x="1295" y="1834"/>
                </a:cubicBezTo>
                <a:cubicBezTo>
                  <a:pt x="2096" y="995"/>
                  <a:pt x="2334" y="813"/>
                  <a:pt x="2741" y="0"/>
                </a:cubicBezTo>
                <a:close/>
              </a:path>
            </a:pathLst>
          </a:custGeom>
          <a:solidFill>
            <a:schemeClr val="folHlink">
              <a:alpha val="39999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" name="Oval 11"/>
          <p:cNvSpPr>
            <a:spLocks noChangeArrowheads="1"/>
          </p:cNvSpPr>
          <p:nvPr/>
        </p:nvSpPr>
        <p:spPr bwMode="gray">
          <a:xfrm>
            <a:off x="5276851" y="5041900"/>
            <a:ext cx="1178983" cy="882650"/>
          </a:xfrm>
          <a:prstGeom prst="ellipse">
            <a:avLst/>
          </a:prstGeom>
          <a:noFill/>
          <a:ln w="38100">
            <a:solidFill>
              <a:srgbClr val="FFFFFF">
                <a:alpha val="30196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8" name="Freeform 22"/>
          <p:cNvSpPr>
            <a:spLocks/>
          </p:cNvSpPr>
          <p:nvPr/>
        </p:nvSpPr>
        <p:spPr bwMode="gray">
          <a:xfrm>
            <a:off x="5090585" y="3659189"/>
            <a:ext cx="7114116" cy="2047875"/>
          </a:xfrm>
          <a:custGeom>
            <a:avLst/>
            <a:gdLst>
              <a:gd name="T0" fmla="*/ 5335587 w 3477"/>
              <a:gd name="T1" fmla="*/ 256361 h 1358"/>
              <a:gd name="T2" fmla="*/ 854738 w 3477"/>
              <a:gd name="T3" fmla="*/ 1311967 h 1358"/>
              <a:gd name="T4" fmla="*/ 191817 w 3477"/>
              <a:gd name="T5" fmla="*/ 272949 h 1358"/>
              <a:gd name="T6" fmla="*/ 1055762 w 3477"/>
              <a:gd name="T7" fmla="*/ 217153 h 1358"/>
              <a:gd name="T8" fmla="*/ 5335587 w 3477"/>
              <a:gd name="T9" fmla="*/ 256361 h 135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477"/>
              <a:gd name="T16" fmla="*/ 0 h 1358"/>
              <a:gd name="T17" fmla="*/ 3477 w 3477"/>
              <a:gd name="T18" fmla="*/ 1358 h 135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477" h="1358">
                <a:moveTo>
                  <a:pt x="3477" y="170"/>
                </a:moveTo>
                <a:cubicBezTo>
                  <a:pt x="3147" y="646"/>
                  <a:pt x="2266" y="1308"/>
                  <a:pt x="557" y="870"/>
                </a:cubicBezTo>
                <a:cubicBezTo>
                  <a:pt x="44" y="720"/>
                  <a:pt x="0" y="350"/>
                  <a:pt x="125" y="181"/>
                </a:cubicBezTo>
                <a:cubicBezTo>
                  <a:pt x="250" y="12"/>
                  <a:pt x="463" y="0"/>
                  <a:pt x="688" y="144"/>
                </a:cubicBezTo>
                <a:cubicBezTo>
                  <a:pt x="2235" y="1358"/>
                  <a:pt x="3057" y="641"/>
                  <a:pt x="3477" y="170"/>
                </a:cubicBezTo>
                <a:close/>
              </a:path>
            </a:pathLst>
          </a:custGeom>
          <a:solidFill>
            <a:schemeClr val="folHlink">
              <a:alpha val="39999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9" name="Freeform 114"/>
          <p:cNvSpPr>
            <a:spLocks/>
          </p:cNvSpPr>
          <p:nvPr/>
        </p:nvSpPr>
        <p:spPr bwMode="gray">
          <a:xfrm>
            <a:off x="1909234" y="3390901"/>
            <a:ext cx="10282767" cy="3084513"/>
          </a:xfrm>
          <a:custGeom>
            <a:avLst/>
            <a:gdLst>
              <a:gd name="T0" fmla="*/ 7712075 w 4858"/>
              <a:gd name="T1" fmla="*/ 582613 h 1943"/>
              <a:gd name="T2" fmla="*/ 1103312 w 4858"/>
              <a:gd name="T3" fmla="*/ 1492250 h 1943"/>
              <a:gd name="T4" fmla="*/ 396875 w 4858"/>
              <a:gd name="T5" fmla="*/ 368300 h 1943"/>
              <a:gd name="T6" fmla="*/ 1450975 w 4858"/>
              <a:gd name="T7" fmla="*/ 349250 h 1943"/>
              <a:gd name="T8" fmla="*/ 7712075 w 4858"/>
              <a:gd name="T9" fmla="*/ 582613 h 194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858"/>
              <a:gd name="T16" fmla="*/ 0 h 1943"/>
              <a:gd name="T17" fmla="*/ 4858 w 4858"/>
              <a:gd name="T18" fmla="*/ 1943 h 194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858" h="1943">
                <a:moveTo>
                  <a:pt x="4858" y="367"/>
                </a:moveTo>
                <a:cubicBezTo>
                  <a:pt x="4413" y="1027"/>
                  <a:pt x="3024" y="1729"/>
                  <a:pt x="695" y="940"/>
                </a:cubicBezTo>
                <a:cubicBezTo>
                  <a:pt x="0" y="708"/>
                  <a:pt x="212" y="313"/>
                  <a:pt x="250" y="232"/>
                </a:cubicBezTo>
                <a:cubicBezTo>
                  <a:pt x="288" y="151"/>
                  <a:pt x="547" y="0"/>
                  <a:pt x="914" y="220"/>
                </a:cubicBezTo>
                <a:cubicBezTo>
                  <a:pt x="3895" y="1943"/>
                  <a:pt x="4676" y="483"/>
                  <a:pt x="4858" y="367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" name="Freeform 13"/>
          <p:cNvSpPr>
            <a:spLocks/>
          </p:cNvSpPr>
          <p:nvPr/>
        </p:nvSpPr>
        <p:spPr bwMode="gray">
          <a:xfrm>
            <a:off x="1538817" y="4465639"/>
            <a:ext cx="601133" cy="598487"/>
          </a:xfrm>
          <a:custGeom>
            <a:avLst/>
            <a:gdLst>
              <a:gd name="T0" fmla="*/ 3267 w 138"/>
              <a:gd name="T1" fmla="*/ 212577 h 183"/>
              <a:gd name="T2" fmla="*/ 35937 w 138"/>
              <a:gd name="T3" fmla="*/ 143899 h 183"/>
              <a:gd name="T4" fmla="*/ 19602 w 138"/>
              <a:gd name="T5" fmla="*/ 104653 h 183"/>
              <a:gd name="T6" fmla="*/ 94744 w 138"/>
              <a:gd name="T7" fmla="*/ 85031 h 183"/>
              <a:gd name="T8" fmla="*/ 107812 w 138"/>
              <a:gd name="T9" fmla="*/ 32704 h 183"/>
              <a:gd name="T10" fmla="*/ 176420 w 138"/>
              <a:gd name="T11" fmla="*/ 55597 h 183"/>
              <a:gd name="T12" fmla="*/ 212357 w 138"/>
              <a:gd name="T13" fmla="*/ 6541 h 183"/>
              <a:gd name="T14" fmla="*/ 251561 w 138"/>
              <a:gd name="T15" fmla="*/ 91572 h 183"/>
              <a:gd name="T16" fmla="*/ 369174 w 138"/>
              <a:gd name="T17" fmla="*/ 111194 h 183"/>
              <a:gd name="T18" fmla="*/ 382242 w 138"/>
              <a:gd name="T19" fmla="*/ 75220 h 183"/>
              <a:gd name="T20" fmla="*/ 421447 w 138"/>
              <a:gd name="T21" fmla="*/ 42515 h 183"/>
              <a:gd name="T22" fmla="*/ 447583 w 138"/>
              <a:gd name="T23" fmla="*/ 101383 h 183"/>
              <a:gd name="T24" fmla="*/ 401844 w 138"/>
              <a:gd name="T25" fmla="*/ 114465 h 183"/>
              <a:gd name="T26" fmla="*/ 398577 w 138"/>
              <a:gd name="T27" fmla="*/ 150439 h 183"/>
              <a:gd name="T28" fmla="*/ 421447 w 138"/>
              <a:gd name="T29" fmla="*/ 310690 h 183"/>
              <a:gd name="T30" fmla="*/ 398577 w 138"/>
              <a:gd name="T31" fmla="*/ 506915 h 183"/>
              <a:gd name="T32" fmla="*/ 408379 w 138"/>
              <a:gd name="T33" fmla="*/ 585405 h 183"/>
              <a:gd name="T34" fmla="*/ 329970 w 138"/>
              <a:gd name="T35" fmla="*/ 591946 h 183"/>
              <a:gd name="T36" fmla="*/ 241760 w 138"/>
              <a:gd name="T37" fmla="*/ 565783 h 183"/>
              <a:gd name="T38" fmla="*/ 39204 w 138"/>
              <a:gd name="T39" fmla="*/ 457859 h 183"/>
              <a:gd name="T40" fmla="*/ 3267 w 138"/>
              <a:gd name="T41" fmla="*/ 212577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fol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1" name="Freeform 14"/>
          <p:cNvSpPr>
            <a:spLocks/>
          </p:cNvSpPr>
          <p:nvPr/>
        </p:nvSpPr>
        <p:spPr bwMode="gray">
          <a:xfrm>
            <a:off x="565151" y="3287714"/>
            <a:ext cx="192616" cy="147637"/>
          </a:xfrm>
          <a:custGeom>
            <a:avLst/>
            <a:gdLst>
              <a:gd name="T0" fmla="*/ 1587 w 91"/>
              <a:gd name="T1" fmla="*/ 115887 h 93"/>
              <a:gd name="T2" fmla="*/ 34925 w 91"/>
              <a:gd name="T3" fmla="*/ 127000 h 93"/>
              <a:gd name="T4" fmla="*/ 53975 w 91"/>
              <a:gd name="T5" fmla="*/ 146050 h 93"/>
              <a:gd name="T6" fmla="*/ 107950 w 91"/>
              <a:gd name="T7" fmla="*/ 112712 h 93"/>
              <a:gd name="T8" fmla="*/ 139700 w 91"/>
              <a:gd name="T9" fmla="*/ 46037 h 93"/>
              <a:gd name="T10" fmla="*/ 79375 w 91"/>
              <a:gd name="T11" fmla="*/ 0 h 93"/>
              <a:gd name="T12" fmla="*/ 20637 w 91"/>
              <a:gd name="T13" fmla="*/ 46037 h 93"/>
              <a:gd name="T14" fmla="*/ 1587 w 91"/>
              <a:gd name="T15" fmla="*/ 115887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12" name="Group 15"/>
          <p:cNvGrpSpPr>
            <a:grpSpLocks/>
          </p:cNvGrpSpPr>
          <p:nvPr/>
        </p:nvGrpSpPr>
        <p:grpSpPr bwMode="auto">
          <a:xfrm>
            <a:off x="2307167" y="4581526"/>
            <a:ext cx="190500" cy="130175"/>
            <a:chOff x="671" y="1638"/>
            <a:chExt cx="90" cy="82"/>
          </a:xfrm>
        </p:grpSpPr>
        <p:sp>
          <p:nvSpPr>
            <p:cNvPr id="13" name="Freeform 16"/>
            <p:cNvSpPr>
              <a:spLocks/>
            </p:cNvSpPr>
            <p:nvPr/>
          </p:nvSpPr>
          <p:spPr bwMode="gray">
            <a:xfrm>
              <a:off x="691" y="1648"/>
              <a:ext cx="70" cy="72"/>
            </a:xfrm>
            <a:custGeom>
              <a:avLst/>
              <a:gdLst>
                <a:gd name="T0" fmla="*/ 36 w 70"/>
                <a:gd name="T1" fmla="*/ 4 h 72"/>
                <a:gd name="T2" fmla="*/ 17 w 70"/>
                <a:gd name="T3" fmla="*/ 11 h 72"/>
                <a:gd name="T4" fmla="*/ 1 w 70"/>
                <a:gd name="T5" fmla="*/ 43 h 72"/>
                <a:gd name="T6" fmla="*/ 11 w 70"/>
                <a:gd name="T7" fmla="*/ 64 h 72"/>
                <a:gd name="T8" fmla="*/ 61 w 70"/>
                <a:gd name="T9" fmla="*/ 67 h 72"/>
                <a:gd name="T10" fmla="*/ 67 w 70"/>
                <a:gd name="T11" fmla="*/ 34 h 72"/>
                <a:gd name="T12" fmla="*/ 52 w 70"/>
                <a:gd name="T13" fmla="*/ 5 h 72"/>
                <a:gd name="T14" fmla="*/ 36 w 70"/>
                <a:gd name="T15" fmla="*/ 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72"/>
                <a:gd name="T26" fmla="*/ 70 w 70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72">
                  <a:moveTo>
                    <a:pt x="36" y="4"/>
                  </a:moveTo>
                  <a:cubicBezTo>
                    <a:pt x="30" y="5"/>
                    <a:pt x="23" y="5"/>
                    <a:pt x="17" y="11"/>
                  </a:cubicBezTo>
                  <a:cubicBezTo>
                    <a:pt x="11" y="17"/>
                    <a:pt x="2" y="34"/>
                    <a:pt x="1" y="43"/>
                  </a:cubicBezTo>
                  <a:cubicBezTo>
                    <a:pt x="0" y="52"/>
                    <a:pt x="1" y="60"/>
                    <a:pt x="11" y="64"/>
                  </a:cubicBezTo>
                  <a:cubicBezTo>
                    <a:pt x="21" y="68"/>
                    <a:pt x="52" y="72"/>
                    <a:pt x="61" y="67"/>
                  </a:cubicBezTo>
                  <a:cubicBezTo>
                    <a:pt x="70" y="62"/>
                    <a:pt x="69" y="44"/>
                    <a:pt x="67" y="34"/>
                  </a:cubicBezTo>
                  <a:cubicBezTo>
                    <a:pt x="65" y="24"/>
                    <a:pt x="57" y="10"/>
                    <a:pt x="52" y="5"/>
                  </a:cubicBezTo>
                  <a:cubicBezTo>
                    <a:pt x="47" y="0"/>
                    <a:pt x="42" y="3"/>
                    <a:pt x="36" y="4"/>
                  </a:cubicBezTo>
                  <a:close/>
                </a:path>
              </a:pathLst>
            </a:custGeom>
            <a:solidFill>
              <a:schemeClr val="fol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4" name="Freeform 17"/>
            <p:cNvSpPr>
              <a:spLocks/>
            </p:cNvSpPr>
            <p:nvPr/>
          </p:nvSpPr>
          <p:spPr bwMode="gray">
            <a:xfrm>
              <a:off x="671" y="1638"/>
              <a:ext cx="70" cy="82"/>
            </a:xfrm>
            <a:custGeom>
              <a:avLst/>
              <a:gdLst>
                <a:gd name="T0" fmla="*/ 7 w 70"/>
                <a:gd name="T1" fmla="*/ 38 h 82"/>
                <a:gd name="T2" fmla="*/ 18 w 70"/>
                <a:gd name="T3" fmla="*/ 26 h 82"/>
                <a:gd name="T4" fmla="*/ 36 w 70"/>
                <a:gd name="T5" fmla="*/ 3 h 82"/>
                <a:gd name="T6" fmla="*/ 66 w 70"/>
                <a:gd name="T7" fmla="*/ 8 h 82"/>
                <a:gd name="T8" fmla="*/ 61 w 70"/>
                <a:gd name="T9" fmla="*/ 24 h 82"/>
                <a:gd name="T10" fmla="*/ 40 w 70"/>
                <a:gd name="T11" fmla="*/ 38 h 82"/>
                <a:gd name="T12" fmla="*/ 30 w 70"/>
                <a:gd name="T13" fmla="*/ 77 h 82"/>
                <a:gd name="T14" fmla="*/ 4 w 70"/>
                <a:gd name="T15" fmla="*/ 65 h 82"/>
                <a:gd name="T16" fmla="*/ 7 w 70"/>
                <a:gd name="T17" fmla="*/ 38 h 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82"/>
                <a:gd name="T29" fmla="*/ 70 w 70"/>
                <a:gd name="T30" fmla="*/ 82 h 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82">
                  <a:moveTo>
                    <a:pt x="7" y="38"/>
                  </a:moveTo>
                  <a:cubicBezTo>
                    <a:pt x="9" y="32"/>
                    <a:pt x="13" y="32"/>
                    <a:pt x="18" y="26"/>
                  </a:cubicBezTo>
                  <a:cubicBezTo>
                    <a:pt x="23" y="20"/>
                    <a:pt x="28" y="6"/>
                    <a:pt x="36" y="3"/>
                  </a:cubicBezTo>
                  <a:cubicBezTo>
                    <a:pt x="44" y="0"/>
                    <a:pt x="62" y="5"/>
                    <a:pt x="66" y="8"/>
                  </a:cubicBezTo>
                  <a:cubicBezTo>
                    <a:pt x="70" y="11"/>
                    <a:pt x="65" y="19"/>
                    <a:pt x="61" y="24"/>
                  </a:cubicBezTo>
                  <a:cubicBezTo>
                    <a:pt x="57" y="29"/>
                    <a:pt x="45" y="29"/>
                    <a:pt x="40" y="38"/>
                  </a:cubicBezTo>
                  <a:cubicBezTo>
                    <a:pt x="35" y="47"/>
                    <a:pt x="36" y="72"/>
                    <a:pt x="30" y="77"/>
                  </a:cubicBezTo>
                  <a:cubicBezTo>
                    <a:pt x="24" y="82"/>
                    <a:pt x="8" y="72"/>
                    <a:pt x="4" y="65"/>
                  </a:cubicBezTo>
                  <a:cubicBezTo>
                    <a:pt x="0" y="58"/>
                    <a:pt x="5" y="44"/>
                    <a:pt x="7" y="38"/>
                  </a:cubicBezTo>
                  <a:close/>
                </a:path>
              </a:pathLst>
            </a:custGeom>
            <a:solidFill>
              <a:schemeClr val="fol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5" name="Freeform 18"/>
          <p:cNvSpPr>
            <a:spLocks/>
          </p:cNvSpPr>
          <p:nvPr/>
        </p:nvSpPr>
        <p:spPr bwMode="gray">
          <a:xfrm>
            <a:off x="1579034" y="3379788"/>
            <a:ext cx="116417" cy="127000"/>
          </a:xfrm>
          <a:custGeom>
            <a:avLst/>
            <a:gdLst>
              <a:gd name="T0" fmla="*/ 7938 w 55"/>
              <a:gd name="T1" fmla="*/ 23812 h 80"/>
              <a:gd name="T2" fmla="*/ 38100 w 55"/>
              <a:gd name="T3" fmla="*/ 3175 h 80"/>
              <a:gd name="T4" fmla="*/ 52388 w 55"/>
              <a:gd name="T5" fmla="*/ 41275 h 80"/>
              <a:gd name="T6" fmla="*/ 85725 w 55"/>
              <a:gd name="T7" fmla="*/ 65087 h 80"/>
              <a:gd name="T8" fmla="*/ 58738 w 55"/>
              <a:gd name="T9" fmla="*/ 122238 h 80"/>
              <a:gd name="T10" fmla="*/ 9525 w 55"/>
              <a:gd name="T11" fmla="*/ 98425 h 80"/>
              <a:gd name="T12" fmla="*/ 1588 w 55"/>
              <a:gd name="T13" fmla="*/ 55563 h 80"/>
              <a:gd name="T14" fmla="*/ 7938 w 55"/>
              <a:gd name="T15" fmla="*/ 23812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fol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6" name="Freeform 19"/>
          <p:cNvSpPr>
            <a:spLocks/>
          </p:cNvSpPr>
          <p:nvPr/>
        </p:nvSpPr>
        <p:spPr bwMode="gray">
          <a:xfrm>
            <a:off x="2256368" y="4351338"/>
            <a:ext cx="116417" cy="127000"/>
          </a:xfrm>
          <a:custGeom>
            <a:avLst/>
            <a:gdLst>
              <a:gd name="T0" fmla="*/ 7938 w 55"/>
              <a:gd name="T1" fmla="*/ 23812 h 80"/>
              <a:gd name="T2" fmla="*/ 38100 w 55"/>
              <a:gd name="T3" fmla="*/ 3175 h 80"/>
              <a:gd name="T4" fmla="*/ 52388 w 55"/>
              <a:gd name="T5" fmla="*/ 41275 h 80"/>
              <a:gd name="T6" fmla="*/ 85725 w 55"/>
              <a:gd name="T7" fmla="*/ 65087 h 80"/>
              <a:gd name="T8" fmla="*/ 58738 w 55"/>
              <a:gd name="T9" fmla="*/ 122238 h 80"/>
              <a:gd name="T10" fmla="*/ 9525 w 55"/>
              <a:gd name="T11" fmla="*/ 98425 h 80"/>
              <a:gd name="T12" fmla="*/ 1588 w 55"/>
              <a:gd name="T13" fmla="*/ 55563 h 80"/>
              <a:gd name="T14" fmla="*/ 7938 w 55"/>
              <a:gd name="T15" fmla="*/ 23812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folHlink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7" name="Freeform 20"/>
          <p:cNvSpPr>
            <a:spLocks/>
          </p:cNvSpPr>
          <p:nvPr/>
        </p:nvSpPr>
        <p:spPr bwMode="gray">
          <a:xfrm>
            <a:off x="2512484" y="4427539"/>
            <a:ext cx="192616" cy="147637"/>
          </a:xfrm>
          <a:custGeom>
            <a:avLst/>
            <a:gdLst>
              <a:gd name="T0" fmla="*/ 1587 w 91"/>
              <a:gd name="T1" fmla="*/ 115887 h 93"/>
              <a:gd name="T2" fmla="*/ 34925 w 91"/>
              <a:gd name="T3" fmla="*/ 127000 h 93"/>
              <a:gd name="T4" fmla="*/ 53975 w 91"/>
              <a:gd name="T5" fmla="*/ 146050 h 93"/>
              <a:gd name="T6" fmla="*/ 107950 w 91"/>
              <a:gd name="T7" fmla="*/ 112712 h 93"/>
              <a:gd name="T8" fmla="*/ 139700 w 91"/>
              <a:gd name="T9" fmla="*/ 46037 h 93"/>
              <a:gd name="T10" fmla="*/ 79375 w 91"/>
              <a:gd name="T11" fmla="*/ 0 h 93"/>
              <a:gd name="T12" fmla="*/ 20637 w 91"/>
              <a:gd name="T13" fmla="*/ 46037 h 93"/>
              <a:gd name="T14" fmla="*/ 1587 w 91"/>
              <a:gd name="T15" fmla="*/ 115887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8" name="Freeform 21"/>
          <p:cNvSpPr>
            <a:spLocks/>
          </p:cNvSpPr>
          <p:nvPr/>
        </p:nvSpPr>
        <p:spPr bwMode="gray">
          <a:xfrm>
            <a:off x="2459567" y="4773614"/>
            <a:ext cx="292100" cy="223837"/>
          </a:xfrm>
          <a:custGeom>
            <a:avLst/>
            <a:gdLst>
              <a:gd name="T0" fmla="*/ 2407 w 91"/>
              <a:gd name="T1" fmla="*/ 175700 h 93"/>
              <a:gd name="T2" fmla="*/ 52963 w 91"/>
              <a:gd name="T3" fmla="*/ 192548 h 93"/>
              <a:gd name="T4" fmla="*/ 81852 w 91"/>
              <a:gd name="T5" fmla="*/ 221430 h 93"/>
              <a:gd name="T6" fmla="*/ 163704 w 91"/>
              <a:gd name="T7" fmla="*/ 170886 h 93"/>
              <a:gd name="T8" fmla="*/ 211853 w 91"/>
              <a:gd name="T9" fmla="*/ 69799 h 93"/>
              <a:gd name="T10" fmla="*/ 120371 w 91"/>
              <a:gd name="T11" fmla="*/ 0 h 93"/>
              <a:gd name="T12" fmla="*/ 31296 w 91"/>
              <a:gd name="T13" fmla="*/ 69799 h 93"/>
              <a:gd name="T14" fmla="*/ 2407 w 91"/>
              <a:gd name="T15" fmla="*/ 175700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9" name="Freeform 23"/>
          <p:cNvSpPr>
            <a:spLocks/>
          </p:cNvSpPr>
          <p:nvPr/>
        </p:nvSpPr>
        <p:spPr bwMode="gray">
          <a:xfrm>
            <a:off x="1435101" y="3927475"/>
            <a:ext cx="192617" cy="147638"/>
          </a:xfrm>
          <a:custGeom>
            <a:avLst/>
            <a:gdLst>
              <a:gd name="T0" fmla="*/ 1588 w 91"/>
              <a:gd name="T1" fmla="*/ 115888 h 93"/>
              <a:gd name="T2" fmla="*/ 34925 w 91"/>
              <a:gd name="T3" fmla="*/ 127000 h 93"/>
              <a:gd name="T4" fmla="*/ 53975 w 91"/>
              <a:gd name="T5" fmla="*/ 146050 h 93"/>
              <a:gd name="T6" fmla="*/ 107950 w 91"/>
              <a:gd name="T7" fmla="*/ 112713 h 93"/>
              <a:gd name="T8" fmla="*/ 139700 w 91"/>
              <a:gd name="T9" fmla="*/ 46038 h 93"/>
              <a:gd name="T10" fmla="*/ 79375 w 91"/>
              <a:gd name="T11" fmla="*/ 0 h 93"/>
              <a:gd name="T12" fmla="*/ 20638 w 91"/>
              <a:gd name="T13" fmla="*/ 46038 h 93"/>
              <a:gd name="T14" fmla="*/ 1588 w 91"/>
              <a:gd name="T15" fmla="*/ 115888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0" name="Freeform 24"/>
          <p:cNvSpPr>
            <a:spLocks/>
          </p:cNvSpPr>
          <p:nvPr/>
        </p:nvSpPr>
        <p:spPr bwMode="gray">
          <a:xfrm>
            <a:off x="59268" y="2789239"/>
            <a:ext cx="649817" cy="498475"/>
          </a:xfrm>
          <a:custGeom>
            <a:avLst/>
            <a:gdLst>
              <a:gd name="T0" fmla="*/ 5356 w 91"/>
              <a:gd name="T1" fmla="*/ 391276 h 93"/>
              <a:gd name="T2" fmla="*/ 117824 w 91"/>
              <a:gd name="T3" fmla="*/ 428796 h 93"/>
              <a:gd name="T4" fmla="*/ 182092 w 91"/>
              <a:gd name="T5" fmla="*/ 493115 h 93"/>
              <a:gd name="T6" fmla="*/ 364183 w 91"/>
              <a:gd name="T7" fmla="*/ 380556 h 93"/>
              <a:gd name="T8" fmla="*/ 471296 w 91"/>
              <a:gd name="T9" fmla="*/ 155438 h 93"/>
              <a:gd name="T10" fmla="*/ 267782 w 91"/>
              <a:gd name="T11" fmla="*/ 0 h 93"/>
              <a:gd name="T12" fmla="*/ 69623 w 91"/>
              <a:gd name="T13" fmla="*/ 155438 h 93"/>
              <a:gd name="T14" fmla="*/ 5356 w 91"/>
              <a:gd name="T15" fmla="*/ 391276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39999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1" name="Freeform 43"/>
          <p:cNvSpPr>
            <a:spLocks/>
          </p:cNvSpPr>
          <p:nvPr/>
        </p:nvSpPr>
        <p:spPr bwMode="gray">
          <a:xfrm>
            <a:off x="3790951" y="4927600"/>
            <a:ext cx="192616" cy="147638"/>
          </a:xfrm>
          <a:custGeom>
            <a:avLst/>
            <a:gdLst>
              <a:gd name="T0" fmla="*/ 1587 w 91"/>
              <a:gd name="T1" fmla="*/ 115888 h 93"/>
              <a:gd name="T2" fmla="*/ 34925 w 91"/>
              <a:gd name="T3" fmla="*/ 127000 h 93"/>
              <a:gd name="T4" fmla="*/ 53975 w 91"/>
              <a:gd name="T5" fmla="*/ 146050 h 93"/>
              <a:gd name="T6" fmla="*/ 107950 w 91"/>
              <a:gd name="T7" fmla="*/ 112713 h 93"/>
              <a:gd name="T8" fmla="*/ 139700 w 91"/>
              <a:gd name="T9" fmla="*/ 46038 h 93"/>
              <a:gd name="T10" fmla="*/ 79375 w 91"/>
              <a:gd name="T11" fmla="*/ 0 h 93"/>
              <a:gd name="T12" fmla="*/ 20637 w 91"/>
              <a:gd name="T13" fmla="*/ 46038 h 93"/>
              <a:gd name="T14" fmla="*/ 1587 w 91"/>
              <a:gd name="T15" fmla="*/ 115888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2" name="Freeform 44"/>
          <p:cNvSpPr>
            <a:spLocks/>
          </p:cNvSpPr>
          <p:nvPr/>
        </p:nvSpPr>
        <p:spPr bwMode="gray">
          <a:xfrm>
            <a:off x="4610101" y="5041900"/>
            <a:ext cx="116417" cy="127000"/>
          </a:xfrm>
          <a:custGeom>
            <a:avLst/>
            <a:gdLst>
              <a:gd name="T0" fmla="*/ 7938 w 55"/>
              <a:gd name="T1" fmla="*/ 23812 h 80"/>
              <a:gd name="T2" fmla="*/ 38100 w 55"/>
              <a:gd name="T3" fmla="*/ 3175 h 80"/>
              <a:gd name="T4" fmla="*/ 52388 w 55"/>
              <a:gd name="T5" fmla="*/ 41275 h 80"/>
              <a:gd name="T6" fmla="*/ 85725 w 55"/>
              <a:gd name="T7" fmla="*/ 65087 h 80"/>
              <a:gd name="T8" fmla="*/ 58738 w 55"/>
              <a:gd name="T9" fmla="*/ 122238 h 80"/>
              <a:gd name="T10" fmla="*/ 9525 w 55"/>
              <a:gd name="T11" fmla="*/ 98425 h 80"/>
              <a:gd name="T12" fmla="*/ 1588 w 55"/>
              <a:gd name="T13" fmla="*/ 55563 h 80"/>
              <a:gd name="T14" fmla="*/ 7938 w 55"/>
              <a:gd name="T15" fmla="*/ 23812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fol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3" name="Freeform 45"/>
          <p:cNvSpPr>
            <a:spLocks/>
          </p:cNvSpPr>
          <p:nvPr/>
        </p:nvSpPr>
        <p:spPr bwMode="gray">
          <a:xfrm>
            <a:off x="772584" y="3287713"/>
            <a:ext cx="116416" cy="127000"/>
          </a:xfrm>
          <a:custGeom>
            <a:avLst/>
            <a:gdLst>
              <a:gd name="T0" fmla="*/ 7937 w 55"/>
              <a:gd name="T1" fmla="*/ 23812 h 80"/>
              <a:gd name="T2" fmla="*/ 38100 w 55"/>
              <a:gd name="T3" fmla="*/ 3175 h 80"/>
              <a:gd name="T4" fmla="*/ 52387 w 55"/>
              <a:gd name="T5" fmla="*/ 41275 h 80"/>
              <a:gd name="T6" fmla="*/ 85725 w 55"/>
              <a:gd name="T7" fmla="*/ 65087 h 80"/>
              <a:gd name="T8" fmla="*/ 58737 w 55"/>
              <a:gd name="T9" fmla="*/ 122238 h 80"/>
              <a:gd name="T10" fmla="*/ 9525 w 55"/>
              <a:gd name="T11" fmla="*/ 98425 h 80"/>
              <a:gd name="T12" fmla="*/ 1587 w 55"/>
              <a:gd name="T13" fmla="*/ 55563 h 80"/>
              <a:gd name="T14" fmla="*/ 7937 w 55"/>
              <a:gd name="T15" fmla="*/ 23812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folHlink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4" name="Freeform 46"/>
          <p:cNvSpPr>
            <a:spLocks/>
          </p:cNvSpPr>
          <p:nvPr/>
        </p:nvSpPr>
        <p:spPr bwMode="gray">
          <a:xfrm>
            <a:off x="696384" y="3870325"/>
            <a:ext cx="116416" cy="127000"/>
          </a:xfrm>
          <a:custGeom>
            <a:avLst/>
            <a:gdLst>
              <a:gd name="T0" fmla="*/ 7937 w 55"/>
              <a:gd name="T1" fmla="*/ 23812 h 80"/>
              <a:gd name="T2" fmla="*/ 38100 w 55"/>
              <a:gd name="T3" fmla="*/ 3175 h 80"/>
              <a:gd name="T4" fmla="*/ 52387 w 55"/>
              <a:gd name="T5" fmla="*/ 41275 h 80"/>
              <a:gd name="T6" fmla="*/ 85725 w 55"/>
              <a:gd name="T7" fmla="*/ 65087 h 80"/>
              <a:gd name="T8" fmla="*/ 58737 w 55"/>
              <a:gd name="T9" fmla="*/ 122238 h 80"/>
              <a:gd name="T10" fmla="*/ 9525 w 55"/>
              <a:gd name="T11" fmla="*/ 98425 h 80"/>
              <a:gd name="T12" fmla="*/ 1587 w 55"/>
              <a:gd name="T13" fmla="*/ 55563 h 80"/>
              <a:gd name="T14" fmla="*/ 7937 w 55"/>
              <a:gd name="T15" fmla="*/ 23812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fol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5" name="Freeform 47"/>
          <p:cNvSpPr>
            <a:spLocks/>
          </p:cNvSpPr>
          <p:nvPr/>
        </p:nvSpPr>
        <p:spPr bwMode="gray">
          <a:xfrm>
            <a:off x="461434" y="4338638"/>
            <a:ext cx="116417" cy="127000"/>
          </a:xfrm>
          <a:custGeom>
            <a:avLst/>
            <a:gdLst>
              <a:gd name="T0" fmla="*/ 7938 w 55"/>
              <a:gd name="T1" fmla="*/ 23812 h 80"/>
              <a:gd name="T2" fmla="*/ 38100 w 55"/>
              <a:gd name="T3" fmla="*/ 3175 h 80"/>
              <a:gd name="T4" fmla="*/ 52388 w 55"/>
              <a:gd name="T5" fmla="*/ 41275 h 80"/>
              <a:gd name="T6" fmla="*/ 85725 w 55"/>
              <a:gd name="T7" fmla="*/ 65087 h 80"/>
              <a:gd name="T8" fmla="*/ 58738 w 55"/>
              <a:gd name="T9" fmla="*/ 122238 h 80"/>
              <a:gd name="T10" fmla="*/ 9525 w 55"/>
              <a:gd name="T11" fmla="*/ 98425 h 80"/>
              <a:gd name="T12" fmla="*/ 1588 w 55"/>
              <a:gd name="T13" fmla="*/ 55563 h 80"/>
              <a:gd name="T14" fmla="*/ 7938 w 55"/>
              <a:gd name="T15" fmla="*/ 23812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fol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6" name="Freeform 48"/>
          <p:cNvSpPr>
            <a:spLocks/>
          </p:cNvSpPr>
          <p:nvPr/>
        </p:nvSpPr>
        <p:spPr bwMode="gray">
          <a:xfrm>
            <a:off x="730251" y="3697288"/>
            <a:ext cx="397933" cy="434975"/>
          </a:xfrm>
          <a:custGeom>
            <a:avLst/>
            <a:gdLst>
              <a:gd name="T0" fmla="*/ 27132 w 55"/>
              <a:gd name="T1" fmla="*/ 81558 h 80"/>
              <a:gd name="T2" fmla="*/ 130233 w 55"/>
              <a:gd name="T3" fmla="*/ 10874 h 80"/>
              <a:gd name="T4" fmla="*/ 179070 w 55"/>
              <a:gd name="T5" fmla="*/ 141367 h 80"/>
              <a:gd name="T6" fmla="*/ 293024 w 55"/>
              <a:gd name="T7" fmla="*/ 222925 h 80"/>
              <a:gd name="T8" fmla="*/ 200775 w 55"/>
              <a:gd name="T9" fmla="*/ 418663 h 80"/>
              <a:gd name="T10" fmla="*/ 32558 w 55"/>
              <a:gd name="T11" fmla="*/ 337106 h 80"/>
              <a:gd name="T12" fmla="*/ 5426 w 55"/>
              <a:gd name="T13" fmla="*/ 190302 h 80"/>
              <a:gd name="T14" fmla="*/ 27132 w 55"/>
              <a:gd name="T15" fmla="*/ 81558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fol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7" name="Freeform 49"/>
          <p:cNvSpPr>
            <a:spLocks/>
          </p:cNvSpPr>
          <p:nvPr/>
        </p:nvSpPr>
        <p:spPr bwMode="gray">
          <a:xfrm>
            <a:off x="131234" y="4102100"/>
            <a:ext cx="192617" cy="147638"/>
          </a:xfrm>
          <a:custGeom>
            <a:avLst/>
            <a:gdLst>
              <a:gd name="T0" fmla="*/ 1588 w 91"/>
              <a:gd name="T1" fmla="*/ 115888 h 93"/>
              <a:gd name="T2" fmla="*/ 34925 w 91"/>
              <a:gd name="T3" fmla="*/ 127000 h 93"/>
              <a:gd name="T4" fmla="*/ 53975 w 91"/>
              <a:gd name="T5" fmla="*/ 146050 h 93"/>
              <a:gd name="T6" fmla="*/ 107950 w 91"/>
              <a:gd name="T7" fmla="*/ 112713 h 93"/>
              <a:gd name="T8" fmla="*/ 139700 w 91"/>
              <a:gd name="T9" fmla="*/ 46038 h 93"/>
              <a:gd name="T10" fmla="*/ 79375 w 91"/>
              <a:gd name="T11" fmla="*/ 0 h 93"/>
              <a:gd name="T12" fmla="*/ 20638 w 91"/>
              <a:gd name="T13" fmla="*/ 46038 h 93"/>
              <a:gd name="T14" fmla="*/ 1588 w 91"/>
              <a:gd name="T15" fmla="*/ 115888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8" name="Freeform 50"/>
          <p:cNvSpPr>
            <a:spLocks/>
          </p:cNvSpPr>
          <p:nvPr/>
        </p:nvSpPr>
        <p:spPr bwMode="gray">
          <a:xfrm>
            <a:off x="770467" y="4275138"/>
            <a:ext cx="124884" cy="95250"/>
          </a:xfrm>
          <a:custGeom>
            <a:avLst/>
            <a:gdLst>
              <a:gd name="T0" fmla="*/ 1029 w 91"/>
              <a:gd name="T1" fmla="*/ 74766 h 93"/>
              <a:gd name="T2" fmla="*/ 22644 w 91"/>
              <a:gd name="T3" fmla="*/ 81935 h 93"/>
              <a:gd name="T4" fmla="*/ 34995 w 91"/>
              <a:gd name="T5" fmla="*/ 94226 h 93"/>
              <a:gd name="T6" fmla="*/ 69990 w 91"/>
              <a:gd name="T7" fmla="*/ 72718 h 93"/>
              <a:gd name="T8" fmla="*/ 90575 w 91"/>
              <a:gd name="T9" fmla="*/ 29702 h 93"/>
              <a:gd name="T10" fmla="*/ 51463 w 91"/>
              <a:gd name="T11" fmla="*/ 0 h 93"/>
              <a:gd name="T12" fmla="*/ 13380 w 91"/>
              <a:gd name="T13" fmla="*/ 29702 h 93"/>
              <a:gd name="T14" fmla="*/ 1029 w 91"/>
              <a:gd name="T15" fmla="*/ 74766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9" name="Freeform 66"/>
          <p:cNvSpPr>
            <a:spLocks/>
          </p:cNvSpPr>
          <p:nvPr/>
        </p:nvSpPr>
        <p:spPr bwMode="gray">
          <a:xfrm>
            <a:off x="10653184" y="4159251"/>
            <a:ext cx="277283" cy="277813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30" name="Group 67"/>
          <p:cNvGrpSpPr>
            <a:grpSpLocks/>
          </p:cNvGrpSpPr>
          <p:nvPr/>
        </p:nvGrpSpPr>
        <p:grpSpPr bwMode="auto">
          <a:xfrm>
            <a:off x="11216218" y="3965575"/>
            <a:ext cx="86783" cy="58738"/>
            <a:chOff x="671" y="1638"/>
            <a:chExt cx="90" cy="82"/>
          </a:xfrm>
        </p:grpSpPr>
        <p:sp>
          <p:nvSpPr>
            <p:cNvPr id="31" name="Freeform 68"/>
            <p:cNvSpPr>
              <a:spLocks/>
            </p:cNvSpPr>
            <p:nvPr/>
          </p:nvSpPr>
          <p:spPr bwMode="gray">
            <a:xfrm>
              <a:off x="691" y="1649"/>
              <a:ext cx="70" cy="71"/>
            </a:xfrm>
            <a:custGeom>
              <a:avLst/>
              <a:gdLst>
                <a:gd name="T0" fmla="*/ 36 w 70"/>
                <a:gd name="T1" fmla="*/ 4 h 72"/>
                <a:gd name="T2" fmla="*/ 17 w 70"/>
                <a:gd name="T3" fmla="*/ 11 h 72"/>
                <a:gd name="T4" fmla="*/ 1 w 70"/>
                <a:gd name="T5" fmla="*/ 43 h 72"/>
                <a:gd name="T6" fmla="*/ 11 w 70"/>
                <a:gd name="T7" fmla="*/ 64 h 72"/>
                <a:gd name="T8" fmla="*/ 61 w 70"/>
                <a:gd name="T9" fmla="*/ 67 h 72"/>
                <a:gd name="T10" fmla="*/ 67 w 70"/>
                <a:gd name="T11" fmla="*/ 34 h 72"/>
                <a:gd name="T12" fmla="*/ 52 w 70"/>
                <a:gd name="T13" fmla="*/ 5 h 72"/>
                <a:gd name="T14" fmla="*/ 36 w 70"/>
                <a:gd name="T15" fmla="*/ 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72"/>
                <a:gd name="T26" fmla="*/ 70 w 70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72">
                  <a:moveTo>
                    <a:pt x="36" y="4"/>
                  </a:moveTo>
                  <a:cubicBezTo>
                    <a:pt x="30" y="5"/>
                    <a:pt x="23" y="5"/>
                    <a:pt x="17" y="11"/>
                  </a:cubicBezTo>
                  <a:cubicBezTo>
                    <a:pt x="11" y="17"/>
                    <a:pt x="2" y="34"/>
                    <a:pt x="1" y="43"/>
                  </a:cubicBezTo>
                  <a:cubicBezTo>
                    <a:pt x="0" y="52"/>
                    <a:pt x="1" y="60"/>
                    <a:pt x="11" y="64"/>
                  </a:cubicBezTo>
                  <a:cubicBezTo>
                    <a:pt x="21" y="68"/>
                    <a:pt x="52" y="72"/>
                    <a:pt x="61" y="67"/>
                  </a:cubicBezTo>
                  <a:cubicBezTo>
                    <a:pt x="70" y="62"/>
                    <a:pt x="69" y="44"/>
                    <a:pt x="67" y="34"/>
                  </a:cubicBezTo>
                  <a:cubicBezTo>
                    <a:pt x="65" y="24"/>
                    <a:pt x="57" y="10"/>
                    <a:pt x="52" y="5"/>
                  </a:cubicBezTo>
                  <a:cubicBezTo>
                    <a:pt x="47" y="0"/>
                    <a:pt x="42" y="3"/>
                    <a:pt x="36" y="4"/>
                  </a:cubicBezTo>
                  <a:close/>
                </a:path>
              </a:pathLst>
            </a:custGeom>
            <a:solidFill>
              <a:schemeClr val="fol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32" name="Freeform 69"/>
            <p:cNvSpPr>
              <a:spLocks/>
            </p:cNvSpPr>
            <p:nvPr/>
          </p:nvSpPr>
          <p:spPr bwMode="gray">
            <a:xfrm>
              <a:off x="671" y="1638"/>
              <a:ext cx="70" cy="82"/>
            </a:xfrm>
            <a:custGeom>
              <a:avLst/>
              <a:gdLst>
                <a:gd name="T0" fmla="*/ 7 w 70"/>
                <a:gd name="T1" fmla="*/ 38 h 82"/>
                <a:gd name="T2" fmla="*/ 18 w 70"/>
                <a:gd name="T3" fmla="*/ 26 h 82"/>
                <a:gd name="T4" fmla="*/ 36 w 70"/>
                <a:gd name="T5" fmla="*/ 3 h 82"/>
                <a:gd name="T6" fmla="*/ 66 w 70"/>
                <a:gd name="T7" fmla="*/ 8 h 82"/>
                <a:gd name="T8" fmla="*/ 61 w 70"/>
                <a:gd name="T9" fmla="*/ 24 h 82"/>
                <a:gd name="T10" fmla="*/ 40 w 70"/>
                <a:gd name="T11" fmla="*/ 38 h 82"/>
                <a:gd name="T12" fmla="*/ 30 w 70"/>
                <a:gd name="T13" fmla="*/ 77 h 82"/>
                <a:gd name="T14" fmla="*/ 4 w 70"/>
                <a:gd name="T15" fmla="*/ 65 h 82"/>
                <a:gd name="T16" fmla="*/ 7 w 70"/>
                <a:gd name="T17" fmla="*/ 38 h 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82"/>
                <a:gd name="T29" fmla="*/ 70 w 70"/>
                <a:gd name="T30" fmla="*/ 82 h 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82">
                  <a:moveTo>
                    <a:pt x="7" y="38"/>
                  </a:moveTo>
                  <a:cubicBezTo>
                    <a:pt x="9" y="32"/>
                    <a:pt x="13" y="32"/>
                    <a:pt x="18" y="26"/>
                  </a:cubicBezTo>
                  <a:cubicBezTo>
                    <a:pt x="23" y="20"/>
                    <a:pt x="28" y="6"/>
                    <a:pt x="36" y="3"/>
                  </a:cubicBezTo>
                  <a:cubicBezTo>
                    <a:pt x="44" y="0"/>
                    <a:pt x="62" y="5"/>
                    <a:pt x="66" y="8"/>
                  </a:cubicBezTo>
                  <a:cubicBezTo>
                    <a:pt x="70" y="11"/>
                    <a:pt x="65" y="19"/>
                    <a:pt x="61" y="24"/>
                  </a:cubicBezTo>
                  <a:cubicBezTo>
                    <a:pt x="57" y="29"/>
                    <a:pt x="45" y="29"/>
                    <a:pt x="40" y="38"/>
                  </a:cubicBezTo>
                  <a:cubicBezTo>
                    <a:pt x="35" y="47"/>
                    <a:pt x="36" y="72"/>
                    <a:pt x="30" y="77"/>
                  </a:cubicBezTo>
                  <a:cubicBezTo>
                    <a:pt x="24" y="82"/>
                    <a:pt x="8" y="72"/>
                    <a:pt x="4" y="65"/>
                  </a:cubicBezTo>
                  <a:cubicBezTo>
                    <a:pt x="0" y="58"/>
                    <a:pt x="5" y="44"/>
                    <a:pt x="7" y="38"/>
                  </a:cubicBezTo>
                  <a:close/>
                </a:path>
              </a:pathLst>
            </a:custGeom>
            <a:solidFill>
              <a:schemeClr val="fol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33" name="Freeform 70"/>
          <p:cNvSpPr>
            <a:spLocks/>
          </p:cNvSpPr>
          <p:nvPr/>
        </p:nvSpPr>
        <p:spPr bwMode="gray">
          <a:xfrm>
            <a:off x="11381318" y="4092575"/>
            <a:ext cx="52916" cy="58738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4" name="Freeform 71"/>
          <p:cNvSpPr>
            <a:spLocks/>
          </p:cNvSpPr>
          <p:nvPr/>
        </p:nvSpPr>
        <p:spPr bwMode="gray">
          <a:xfrm>
            <a:off x="11499851" y="4129088"/>
            <a:ext cx="88900" cy="68262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5" name="Freeform 72"/>
          <p:cNvSpPr>
            <a:spLocks/>
          </p:cNvSpPr>
          <p:nvPr/>
        </p:nvSpPr>
        <p:spPr bwMode="gray">
          <a:xfrm>
            <a:off x="11474451" y="3987800"/>
            <a:ext cx="135467" cy="103188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6" name="Freeform 73"/>
          <p:cNvSpPr>
            <a:spLocks/>
          </p:cNvSpPr>
          <p:nvPr/>
        </p:nvSpPr>
        <p:spPr bwMode="gray">
          <a:xfrm>
            <a:off x="11000318" y="3836988"/>
            <a:ext cx="88900" cy="68262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7" name="Freeform 74"/>
          <p:cNvSpPr>
            <a:spLocks/>
          </p:cNvSpPr>
          <p:nvPr/>
        </p:nvSpPr>
        <p:spPr bwMode="gray">
          <a:xfrm>
            <a:off x="10659534" y="3810001"/>
            <a:ext cx="52917" cy="60325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8" name="Freeform 75"/>
          <p:cNvSpPr>
            <a:spLocks/>
          </p:cNvSpPr>
          <p:nvPr/>
        </p:nvSpPr>
        <p:spPr bwMode="gray">
          <a:xfrm>
            <a:off x="10549468" y="4087814"/>
            <a:ext cx="55033" cy="58737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9" name="Freeform 76"/>
          <p:cNvSpPr>
            <a:spLocks/>
          </p:cNvSpPr>
          <p:nvPr/>
        </p:nvSpPr>
        <p:spPr bwMode="gray">
          <a:xfrm>
            <a:off x="10670118" y="3730626"/>
            <a:ext cx="184149" cy="201613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40" name="Freeform 77"/>
          <p:cNvSpPr>
            <a:spLocks/>
          </p:cNvSpPr>
          <p:nvPr/>
        </p:nvSpPr>
        <p:spPr bwMode="gray">
          <a:xfrm>
            <a:off x="10397067" y="3917951"/>
            <a:ext cx="88900" cy="68263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41" name="Freeform 78"/>
          <p:cNvSpPr>
            <a:spLocks/>
          </p:cNvSpPr>
          <p:nvPr/>
        </p:nvSpPr>
        <p:spPr bwMode="gray">
          <a:xfrm>
            <a:off x="10693401" y="4057650"/>
            <a:ext cx="57151" cy="44450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42" name="Freeform 80"/>
          <p:cNvSpPr>
            <a:spLocks/>
          </p:cNvSpPr>
          <p:nvPr/>
        </p:nvSpPr>
        <p:spPr bwMode="gray">
          <a:xfrm>
            <a:off x="11472334" y="3652839"/>
            <a:ext cx="52917" cy="58737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43" name="Freeform 81"/>
          <p:cNvSpPr>
            <a:spLocks/>
          </p:cNvSpPr>
          <p:nvPr/>
        </p:nvSpPr>
        <p:spPr bwMode="gray">
          <a:xfrm>
            <a:off x="11624734" y="3692525"/>
            <a:ext cx="88900" cy="68263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44" name="Freeform 82"/>
          <p:cNvSpPr>
            <a:spLocks/>
          </p:cNvSpPr>
          <p:nvPr/>
        </p:nvSpPr>
        <p:spPr bwMode="gray">
          <a:xfrm>
            <a:off x="9728201" y="4060825"/>
            <a:ext cx="173567" cy="174625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45" name="Freeform 84"/>
          <p:cNvSpPr>
            <a:spLocks/>
          </p:cNvSpPr>
          <p:nvPr/>
        </p:nvSpPr>
        <p:spPr bwMode="gray">
          <a:xfrm>
            <a:off x="9984318" y="4176714"/>
            <a:ext cx="55033" cy="58737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46" name="Group 85"/>
          <p:cNvGrpSpPr>
            <a:grpSpLocks/>
          </p:cNvGrpSpPr>
          <p:nvPr/>
        </p:nvGrpSpPr>
        <p:grpSpPr bwMode="auto">
          <a:xfrm>
            <a:off x="10703985" y="4503739"/>
            <a:ext cx="86783" cy="58737"/>
            <a:chOff x="671" y="1638"/>
            <a:chExt cx="90" cy="82"/>
          </a:xfrm>
        </p:grpSpPr>
        <p:sp>
          <p:nvSpPr>
            <p:cNvPr id="47" name="Freeform 86"/>
            <p:cNvSpPr>
              <a:spLocks/>
            </p:cNvSpPr>
            <p:nvPr/>
          </p:nvSpPr>
          <p:spPr bwMode="gray">
            <a:xfrm>
              <a:off x="691" y="1649"/>
              <a:ext cx="70" cy="71"/>
            </a:xfrm>
            <a:custGeom>
              <a:avLst/>
              <a:gdLst>
                <a:gd name="T0" fmla="*/ 36 w 70"/>
                <a:gd name="T1" fmla="*/ 4 h 72"/>
                <a:gd name="T2" fmla="*/ 17 w 70"/>
                <a:gd name="T3" fmla="*/ 11 h 72"/>
                <a:gd name="T4" fmla="*/ 1 w 70"/>
                <a:gd name="T5" fmla="*/ 43 h 72"/>
                <a:gd name="T6" fmla="*/ 11 w 70"/>
                <a:gd name="T7" fmla="*/ 64 h 72"/>
                <a:gd name="T8" fmla="*/ 61 w 70"/>
                <a:gd name="T9" fmla="*/ 67 h 72"/>
                <a:gd name="T10" fmla="*/ 67 w 70"/>
                <a:gd name="T11" fmla="*/ 34 h 72"/>
                <a:gd name="T12" fmla="*/ 52 w 70"/>
                <a:gd name="T13" fmla="*/ 5 h 72"/>
                <a:gd name="T14" fmla="*/ 36 w 70"/>
                <a:gd name="T15" fmla="*/ 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72"/>
                <a:gd name="T26" fmla="*/ 70 w 70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72">
                  <a:moveTo>
                    <a:pt x="36" y="4"/>
                  </a:moveTo>
                  <a:cubicBezTo>
                    <a:pt x="30" y="5"/>
                    <a:pt x="23" y="5"/>
                    <a:pt x="17" y="11"/>
                  </a:cubicBezTo>
                  <a:cubicBezTo>
                    <a:pt x="11" y="17"/>
                    <a:pt x="2" y="34"/>
                    <a:pt x="1" y="43"/>
                  </a:cubicBezTo>
                  <a:cubicBezTo>
                    <a:pt x="0" y="52"/>
                    <a:pt x="1" y="60"/>
                    <a:pt x="11" y="64"/>
                  </a:cubicBezTo>
                  <a:cubicBezTo>
                    <a:pt x="21" y="68"/>
                    <a:pt x="52" y="72"/>
                    <a:pt x="61" y="67"/>
                  </a:cubicBezTo>
                  <a:cubicBezTo>
                    <a:pt x="70" y="62"/>
                    <a:pt x="69" y="44"/>
                    <a:pt x="67" y="34"/>
                  </a:cubicBezTo>
                  <a:cubicBezTo>
                    <a:pt x="65" y="24"/>
                    <a:pt x="57" y="10"/>
                    <a:pt x="52" y="5"/>
                  </a:cubicBezTo>
                  <a:cubicBezTo>
                    <a:pt x="47" y="0"/>
                    <a:pt x="42" y="3"/>
                    <a:pt x="36" y="4"/>
                  </a:cubicBezTo>
                  <a:close/>
                </a:path>
              </a:pathLst>
            </a:custGeom>
            <a:solidFill>
              <a:schemeClr val="folHlink">
                <a:alpha val="7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48" name="Freeform 87"/>
            <p:cNvSpPr>
              <a:spLocks/>
            </p:cNvSpPr>
            <p:nvPr/>
          </p:nvSpPr>
          <p:spPr bwMode="gray">
            <a:xfrm>
              <a:off x="671" y="1638"/>
              <a:ext cx="70" cy="82"/>
            </a:xfrm>
            <a:custGeom>
              <a:avLst/>
              <a:gdLst>
                <a:gd name="T0" fmla="*/ 7 w 70"/>
                <a:gd name="T1" fmla="*/ 38 h 82"/>
                <a:gd name="T2" fmla="*/ 18 w 70"/>
                <a:gd name="T3" fmla="*/ 26 h 82"/>
                <a:gd name="T4" fmla="*/ 36 w 70"/>
                <a:gd name="T5" fmla="*/ 3 h 82"/>
                <a:gd name="T6" fmla="*/ 66 w 70"/>
                <a:gd name="T7" fmla="*/ 8 h 82"/>
                <a:gd name="T8" fmla="*/ 61 w 70"/>
                <a:gd name="T9" fmla="*/ 24 h 82"/>
                <a:gd name="T10" fmla="*/ 40 w 70"/>
                <a:gd name="T11" fmla="*/ 38 h 82"/>
                <a:gd name="T12" fmla="*/ 30 w 70"/>
                <a:gd name="T13" fmla="*/ 77 h 82"/>
                <a:gd name="T14" fmla="*/ 4 w 70"/>
                <a:gd name="T15" fmla="*/ 65 h 82"/>
                <a:gd name="T16" fmla="*/ 7 w 70"/>
                <a:gd name="T17" fmla="*/ 38 h 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82"/>
                <a:gd name="T29" fmla="*/ 70 w 70"/>
                <a:gd name="T30" fmla="*/ 82 h 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82">
                  <a:moveTo>
                    <a:pt x="7" y="38"/>
                  </a:moveTo>
                  <a:cubicBezTo>
                    <a:pt x="9" y="32"/>
                    <a:pt x="13" y="32"/>
                    <a:pt x="18" y="26"/>
                  </a:cubicBezTo>
                  <a:cubicBezTo>
                    <a:pt x="23" y="20"/>
                    <a:pt x="28" y="6"/>
                    <a:pt x="36" y="3"/>
                  </a:cubicBezTo>
                  <a:cubicBezTo>
                    <a:pt x="44" y="0"/>
                    <a:pt x="62" y="5"/>
                    <a:pt x="66" y="8"/>
                  </a:cubicBezTo>
                  <a:cubicBezTo>
                    <a:pt x="70" y="11"/>
                    <a:pt x="65" y="19"/>
                    <a:pt x="61" y="24"/>
                  </a:cubicBezTo>
                  <a:cubicBezTo>
                    <a:pt x="57" y="29"/>
                    <a:pt x="45" y="29"/>
                    <a:pt x="40" y="38"/>
                  </a:cubicBezTo>
                  <a:cubicBezTo>
                    <a:pt x="35" y="47"/>
                    <a:pt x="36" y="72"/>
                    <a:pt x="30" y="77"/>
                  </a:cubicBezTo>
                  <a:cubicBezTo>
                    <a:pt x="24" y="82"/>
                    <a:pt x="8" y="72"/>
                    <a:pt x="4" y="65"/>
                  </a:cubicBezTo>
                  <a:cubicBezTo>
                    <a:pt x="0" y="58"/>
                    <a:pt x="5" y="44"/>
                    <a:pt x="7" y="38"/>
                  </a:cubicBezTo>
                  <a:close/>
                </a:path>
              </a:pathLst>
            </a:custGeom>
            <a:solidFill>
              <a:schemeClr val="folHlink">
                <a:alpha val="7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49" name="Freeform 88"/>
          <p:cNvSpPr>
            <a:spLocks/>
          </p:cNvSpPr>
          <p:nvPr/>
        </p:nvSpPr>
        <p:spPr bwMode="gray">
          <a:xfrm>
            <a:off x="10856385" y="4541839"/>
            <a:ext cx="52916" cy="58737"/>
          </a:xfrm>
          <a:custGeom>
            <a:avLst/>
            <a:gdLst>
              <a:gd name="T0" fmla="*/ 3608 w 55"/>
              <a:gd name="T1" fmla="*/ 11013 h 80"/>
              <a:gd name="T2" fmla="*/ 17318 w 55"/>
              <a:gd name="T3" fmla="*/ 1468 h 80"/>
              <a:gd name="T4" fmla="*/ 23812 w 55"/>
              <a:gd name="T5" fmla="*/ 19090 h 80"/>
              <a:gd name="T6" fmla="*/ 38965 w 55"/>
              <a:gd name="T7" fmla="*/ 30103 h 80"/>
              <a:gd name="T8" fmla="*/ 26699 w 55"/>
              <a:gd name="T9" fmla="*/ 56534 h 80"/>
              <a:gd name="T10" fmla="*/ 4329 w 55"/>
              <a:gd name="T11" fmla="*/ 45521 h 80"/>
              <a:gd name="T12" fmla="*/ 722 w 55"/>
              <a:gd name="T13" fmla="*/ 25697 h 80"/>
              <a:gd name="T14" fmla="*/ 3608 w 55"/>
              <a:gd name="T15" fmla="*/ 11013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folHlink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0" name="Freeform 89"/>
          <p:cNvSpPr>
            <a:spLocks/>
          </p:cNvSpPr>
          <p:nvPr/>
        </p:nvSpPr>
        <p:spPr bwMode="gray">
          <a:xfrm>
            <a:off x="10805585" y="4619626"/>
            <a:ext cx="88900" cy="68263"/>
          </a:xfrm>
          <a:custGeom>
            <a:avLst/>
            <a:gdLst>
              <a:gd name="T0" fmla="*/ 733 w 91"/>
              <a:gd name="T1" fmla="*/ 53583 h 93"/>
              <a:gd name="T2" fmla="*/ 16119 w 91"/>
              <a:gd name="T3" fmla="*/ 58721 h 93"/>
              <a:gd name="T4" fmla="*/ 24912 w 91"/>
              <a:gd name="T5" fmla="*/ 67529 h 93"/>
              <a:gd name="T6" fmla="*/ 49823 w 91"/>
              <a:gd name="T7" fmla="*/ 52115 h 93"/>
              <a:gd name="T8" fmla="*/ 64477 w 91"/>
              <a:gd name="T9" fmla="*/ 21286 h 93"/>
              <a:gd name="T10" fmla="*/ 36635 w 91"/>
              <a:gd name="T11" fmla="*/ 0 h 93"/>
              <a:gd name="T12" fmla="*/ 9525 w 91"/>
              <a:gd name="T13" fmla="*/ 21286 h 93"/>
              <a:gd name="T14" fmla="*/ 733 w 91"/>
              <a:gd name="T15" fmla="*/ 5358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1" name="Freeform 90"/>
          <p:cNvSpPr>
            <a:spLocks/>
          </p:cNvSpPr>
          <p:nvPr/>
        </p:nvSpPr>
        <p:spPr bwMode="gray">
          <a:xfrm>
            <a:off x="10549467" y="4619625"/>
            <a:ext cx="135467" cy="103188"/>
          </a:xfrm>
          <a:custGeom>
            <a:avLst/>
            <a:gdLst>
              <a:gd name="T0" fmla="*/ 1116 w 91"/>
              <a:gd name="T1" fmla="*/ 80997 h 93"/>
              <a:gd name="T2" fmla="*/ 24563 w 91"/>
              <a:gd name="T3" fmla="*/ 88764 h 93"/>
              <a:gd name="T4" fmla="*/ 37960 w 91"/>
              <a:gd name="T5" fmla="*/ 102078 h 93"/>
              <a:gd name="T6" fmla="*/ 75921 w 91"/>
              <a:gd name="T7" fmla="*/ 78778 h 93"/>
              <a:gd name="T8" fmla="*/ 98251 w 91"/>
              <a:gd name="T9" fmla="*/ 32177 h 93"/>
              <a:gd name="T10" fmla="*/ 55824 w 91"/>
              <a:gd name="T11" fmla="*/ 0 h 93"/>
              <a:gd name="T12" fmla="*/ 14514 w 91"/>
              <a:gd name="T13" fmla="*/ 32177 h 93"/>
              <a:gd name="T14" fmla="*/ 1116 w 91"/>
              <a:gd name="T15" fmla="*/ 80997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2" name="Freeform 8"/>
          <p:cNvSpPr>
            <a:spLocks/>
          </p:cNvSpPr>
          <p:nvPr/>
        </p:nvSpPr>
        <p:spPr bwMode="gray">
          <a:xfrm>
            <a:off x="0" y="3925888"/>
            <a:ext cx="12192000" cy="3568700"/>
          </a:xfrm>
          <a:custGeom>
            <a:avLst/>
            <a:gdLst>
              <a:gd name="T0" fmla="*/ 0 w 5760"/>
              <a:gd name="T1" fmla="*/ 1271587 h 2248"/>
              <a:gd name="T2" fmla="*/ 9144000 w 5760"/>
              <a:gd name="T3" fmla="*/ 0 h 2248"/>
              <a:gd name="T4" fmla="*/ 0 w 5760"/>
              <a:gd name="T5" fmla="*/ 2932112 h 2248"/>
              <a:gd name="T6" fmla="*/ 0 w 5760"/>
              <a:gd name="T7" fmla="*/ 1271587 h 2248"/>
              <a:gd name="T8" fmla="*/ 0 60000 65536"/>
              <a:gd name="T9" fmla="*/ 0 60000 65536"/>
              <a:gd name="T10" fmla="*/ 0 60000 65536"/>
              <a:gd name="T11" fmla="*/ 0 60000 65536"/>
              <a:gd name="T12" fmla="*/ 0 w 5760"/>
              <a:gd name="T13" fmla="*/ 0 h 2248"/>
              <a:gd name="T14" fmla="*/ 5760 w 5760"/>
              <a:gd name="T15" fmla="*/ 2248 h 224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60" h="2248">
                <a:moveTo>
                  <a:pt x="0" y="801"/>
                </a:moveTo>
                <a:cubicBezTo>
                  <a:pt x="3137" y="2248"/>
                  <a:pt x="5641" y="326"/>
                  <a:pt x="5760" y="0"/>
                </a:cubicBezTo>
                <a:cubicBezTo>
                  <a:pt x="5722" y="94"/>
                  <a:pt x="4564" y="1928"/>
                  <a:pt x="0" y="1847"/>
                </a:cubicBezTo>
                <a:cubicBezTo>
                  <a:pt x="0" y="1847"/>
                  <a:pt x="0" y="1049"/>
                  <a:pt x="0" y="801"/>
                </a:cubicBezTo>
                <a:close/>
              </a:path>
            </a:pathLst>
          </a:custGeom>
          <a:solidFill>
            <a:schemeClr val="folHlink">
              <a:alpha val="14999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3" name="Freeform 116"/>
          <p:cNvSpPr>
            <a:spLocks/>
          </p:cNvSpPr>
          <p:nvPr/>
        </p:nvSpPr>
        <p:spPr bwMode="gray">
          <a:xfrm rot="18049660">
            <a:off x="321205" y="4944005"/>
            <a:ext cx="422275" cy="408516"/>
          </a:xfrm>
          <a:custGeom>
            <a:avLst/>
            <a:gdLst>
              <a:gd name="T0" fmla="*/ 4640 w 91"/>
              <a:gd name="T1" fmla="*/ 240497 h 93"/>
              <a:gd name="T2" fmla="*/ 102088 w 91"/>
              <a:gd name="T3" fmla="*/ 263559 h 93"/>
              <a:gd name="T4" fmla="*/ 157773 w 91"/>
              <a:gd name="T5" fmla="*/ 303093 h 93"/>
              <a:gd name="T6" fmla="*/ 315546 w 91"/>
              <a:gd name="T7" fmla="*/ 233908 h 93"/>
              <a:gd name="T8" fmla="*/ 408354 w 91"/>
              <a:gd name="T9" fmla="*/ 95540 h 93"/>
              <a:gd name="T10" fmla="*/ 232019 w 91"/>
              <a:gd name="T11" fmla="*/ 0 h 93"/>
              <a:gd name="T12" fmla="*/ 60325 w 91"/>
              <a:gd name="T13" fmla="*/ 95540 h 93"/>
              <a:gd name="T14" fmla="*/ 4640 w 91"/>
              <a:gd name="T15" fmla="*/ 240497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 rot="10800000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4" name="Oval 117"/>
          <p:cNvSpPr>
            <a:spLocks noChangeArrowheads="1"/>
          </p:cNvSpPr>
          <p:nvPr/>
        </p:nvSpPr>
        <p:spPr bwMode="gray">
          <a:xfrm>
            <a:off x="1128184" y="4235450"/>
            <a:ext cx="2048933" cy="1536700"/>
          </a:xfrm>
          <a:prstGeom prst="ellipse">
            <a:avLst/>
          </a:prstGeom>
          <a:noFill/>
          <a:ln w="76200">
            <a:solidFill>
              <a:srgbClr val="FFFFFF">
                <a:alpha val="30196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5" name="Oval 118"/>
          <p:cNvSpPr>
            <a:spLocks noChangeArrowheads="1"/>
          </p:cNvSpPr>
          <p:nvPr/>
        </p:nvSpPr>
        <p:spPr bwMode="gray">
          <a:xfrm>
            <a:off x="2459567" y="5349876"/>
            <a:ext cx="615951" cy="500063"/>
          </a:xfrm>
          <a:prstGeom prst="ellipse">
            <a:avLst/>
          </a:prstGeom>
          <a:noFill/>
          <a:ln w="38100">
            <a:solidFill>
              <a:srgbClr val="FFFFFF">
                <a:alpha val="30196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6" name="Oval 119"/>
          <p:cNvSpPr>
            <a:spLocks noChangeArrowheads="1"/>
          </p:cNvSpPr>
          <p:nvPr/>
        </p:nvSpPr>
        <p:spPr bwMode="gray">
          <a:xfrm>
            <a:off x="3382434" y="6040439"/>
            <a:ext cx="408517" cy="307975"/>
          </a:xfrm>
          <a:prstGeom prst="ellipse">
            <a:avLst/>
          </a:prstGeom>
          <a:noFill/>
          <a:ln w="38100">
            <a:solidFill>
              <a:srgbClr val="FFFFFF">
                <a:alpha val="30196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57" name="Group 83"/>
          <p:cNvGrpSpPr>
            <a:grpSpLocks/>
          </p:cNvGrpSpPr>
          <p:nvPr/>
        </p:nvGrpSpPr>
        <p:grpSpPr bwMode="auto">
          <a:xfrm>
            <a:off x="2563285" y="3621089"/>
            <a:ext cx="5228167" cy="1539875"/>
            <a:chOff x="1211" y="2281"/>
            <a:chExt cx="2470" cy="970"/>
          </a:xfrm>
        </p:grpSpPr>
        <p:sp>
          <p:nvSpPr>
            <p:cNvPr id="58" name="Freeform 26"/>
            <p:cNvSpPr>
              <a:spLocks/>
            </p:cNvSpPr>
            <p:nvPr userDrawn="1"/>
          </p:nvSpPr>
          <p:spPr bwMode="gray">
            <a:xfrm>
              <a:off x="2299" y="2789"/>
              <a:ext cx="51" cy="75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59" name="Freeform 36"/>
            <p:cNvSpPr>
              <a:spLocks/>
            </p:cNvSpPr>
            <p:nvPr userDrawn="1"/>
          </p:nvSpPr>
          <p:spPr bwMode="gray">
            <a:xfrm>
              <a:off x="3098" y="2886"/>
              <a:ext cx="166" cy="169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0" name="Freeform 37"/>
            <p:cNvSpPr>
              <a:spLocks/>
            </p:cNvSpPr>
            <p:nvPr userDrawn="1"/>
          </p:nvSpPr>
          <p:spPr bwMode="gray">
            <a:xfrm>
              <a:off x="2952" y="2976"/>
              <a:ext cx="51" cy="75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bg1">
                <a:alpha val="7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1" name="Freeform 39"/>
            <p:cNvSpPr>
              <a:spLocks/>
            </p:cNvSpPr>
            <p:nvPr userDrawn="1"/>
          </p:nvSpPr>
          <p:spPr bwMode="gray">
            <a:xfrm>
              <a:off x="2835" y="2908"/>
              <a:ext cx="26" cy="38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2" name="Freeform 40"/>
            <p:cNvSpPr>
              <a:spLocks/>
            </p:cNvSpPr>
            <p:nvPr userDrawn="1"/>
          </p:nvSpPr>
          <p:spPr bwMode="gray">
            <a:xfrm rot="19240163" flipH="1">
              <a:off x="3133" y="3111"/>
              <a:ext cx="62" cy="83"/>
            </a:xfrm>
            <a:custGeom>
              <a:avLst/>
              <a:gdLst>
                <a:gd name="T0" fmla="*/ 1 w 138"/>
                <a:gd name="T1" fmla="*/ 65 h 183"/>
                <a:gd name="T2" fmla="*/ 11 w 138"/>
                <a:gd name="T3" fmla="*/ 44 h 183"/>
                <a:gd name="T4" fmla="*/ 6 w 138"/>
                <a:gd name="T5" fmla="*/ 32 h 183"/>
                <a:gd name="T6" fmla="*/ 29 w 138"/>
                <a:gd name="T7" fmla="*/ 26 h 183"/>
                <a:gd name="T8" fmla="*/ 33 w 138"/>
                <a:gd name="T9" fmla="*/ 10 h 183"/>
                <a:gd name="T10" fmla="*/ 54 w 138"/>
                <a:gd name="T11" fmla="*/ 17 h 183"/>
                <a:gd name="T12" fmla="*/ 65 w 138"/>
                <a:gd name="T13" fmla="*/ 2 h 183"/>
                <a:gd name="T14" fmla="*/ 77 w 138"/>
                <a:gd name="T15" fmla="*/ 28 h 183"/>
                <a:gd name="T16" fmla="*/ 113 w 138"/>
                <a:gd name="T17" fmla="*/ 34 h 183"/>
                <a:gd name="T18" fmla="*/ 117 w 138"/>
                <a:gd name="T19" fmla="*/ 23 h 183"/>
                <a:gd name="T20" fmla="*/ 129 w 138"/>
                <a:gd name="T21" fmla="*/ 13 h 183"/>
                <a:gd name="T22" fmla="*/ 137 w 138"/>
                <a:gd name="T23" fmla="*/ 31 h 183"/>
                <a:gd name="T24" fmla="*/ 123 w 138"/>
                <a:gd name="T25" fmla="*/ 35 h 183"/>
                <a:gd name="T26" fmla="*/ 122 w 138"/>
                <a:gd name="T27" fmla="*/ 46 h 183"/>
                <a:gd name="T28" fmla="*/ 129 w 138"/>
                <a:gd name="T29" fmla="*/ 95 h 183"/>
                <a:gd name="T30" fmla="*/ 122 w 138"/>
                <a:gd name="T31" fmla="*/ 155 h 183"/>
                <a:gd name="T32" fmla="*/ 125 w 138"/>
                <a:gd name="T33" fmla="*/ 179 h 183"/>
                <a:gd name="T34" fmla="*/ 101 w 138"/>
                <a:gd name="T35" fmla="*/ 181 h 183"/>
                <a:gd name="T36" fmla="*/ 74 w 138"/>
                <a:gd name="T37" fmla="*/ 173 h 183"/>
                <a:gd name="T38" fmla="*/ 12 w 138"/>
                <a:gd name="T39" fmla="*/ 140 h 183"/>
                <a:gd name="T40" fmla="*/ 1 w 138"/>
                <a:gd name="T41" fmla="*/ 65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bg1">
                <a:alpha val="89803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3" name="Freeform 41"/>
            <p:cNvSpPr>
              <a:spLocks/>
            </p:cNvSpPr>
            <p:nvPr userDrawn="1"/>
          </p:nvSpPr>
          <p:spPr bwMode="gray">
            <a:xfrm>
              <a:off x="2930" y="3134"/>
              <a:ext cx="44" cy="45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4" name="Freeform 42"/>
            <p:cNvSpPr>
              <a:spLocks/>
            </p:cNvSpPr>
            <p:nvPr userDrawn="1"/>
          </p:nvSpPr>
          <p:spPr bwMode="gray">
            <a:xfrm rot="827969" flipH="1">
              <a:off x="2659" y="3134"/>
              <a:ext cx="61" cy="82"/>
            </a:xfrm>
            <a:custGeom>
              <a:avLst/>
              <a:gdLst>
                <a:gd name="T0" fmla="*/ 1 w 138"/>
                <a:gd name="T1" fmla="*/ 65 h 183"/>
                <a:gd name="T2" fmla="*/ 11 w 138"/>
                <a:gd name="T3" fmla="*/ 44 h 183"/>
                <a:gd name="T4" fmla="*/ 6 w 138"/>
                <a:gd name="T5" fmla="*/ 32 h 183"/>
                <a:gd name="T6" fmla="*/ 29 w 138"/>
                <a:gd name="T7" fmla="*/ 26 h 183"/>
                <a:gd name="T8" fmla="*/ 33 w 138"/>
                <a:gd name="T9" fmla="*/ 10 h 183"/>
                <a:gd name="T10" fmla="*/ 54 w 138"/>
                <a:gd name="T11" fmla="*/ 17 h 183"/>
                <a:gd name="T12" fmla="*/ 65 w 138"/>
                <a:gd name="T13" fmla="*/ 2 h 183"/>
                <a:gd name="T14" fmla="*/ 77 w 138"/>
                <a:gd name="T15" fmla="*/ 28 h 183"/>
                <a:gd name="T16" fmla="*/ 113 w 138"/>
                <a:gd name="T17" fmla="*/ 34 h 183"/>
                <a:gd name="T18" fmla="*/ 117 w 138"/>
                <a:gd name="T19" fmla="*/ 23 h 183"/>
                <a:gd name="T20" fmla="*/ 129 w 138"/>
                <a:gd name="T21" fmla="*/ 13 h 183"/>
                <a:gd name="T22" fmla="*/ 137 w 138"/>
                <a:gd name="T23" fmla="*/ 31 h 183"/>
                <a:gd name="T24" fmla="*/ 123 w 138"/>
                <a:gd name="T25" fmla="*/ 35 h 183"/>
                <a:gd name="T26" fmla="*/ 122 w 138"/>
                <a:gd name="T27" fmla="*/ 46 h 183"/>
                <a:gd name="T28" fmla="*/ 129 w 138"/>
                <a:gd name="T29" fmla="*/ 95 h 183"/>
                <a:gd name="T30" fmla="*/ 122 w 138"/>
                <a:gd name="T31" fmla="*/ 155 h 183"/>
                <a:gd name="T32" fmla="*/ 125 w 138"/>
                <a:gd name="T33" fmla="*/ 179 h 183"/>
                <a:gd name="T34" fmla="*/ 101 w 138"/>
                <a:gd name="T35" fmla="*/ 181 h 183"/>
                <a:gd name="T36" fmla="*/ 74 w 138"/>
                <a:gd name="T37" fmla="*/ 173 h 183"/>
                <a:gd name="T38" fmla="*/ 12 w 138"/>
                <a:gd name="T39" fmla="*/ 140 h 183"/>
                <a:gd name="T40" fmla="*/ 1 w 138"/>
                <a:gd name="T41" fmla="*/ 65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5" name="Freeform 106"/>
            <p:cNvSpPr>
              <a:spLocks/>
            </p:cNvSpPr>
            <p:nvPr userDrawn="1"/>
          </p:nvSpPr>
          <p:spPr bwMode="gray">
            <a:xfrm>
              <a:off x="3630" y="3176"/>
              <a:ext cx="51" cy="75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bg1">
                <a:alpha val="7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6" name="Freeform 108"/>
            <p:cNvSpPr>
              <a:spLocks/>
            </p:cNvSpPr>
            <p:nvPr userDrawn="1"/>
          </p:nvSpPr>
          <p:spPr bwMode="gray">
            <a:xfrm>
              <a:off x="3308" y="3154"/>
              <a:ext cx="26" cy="38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7" name="Freeform 110"/>
            <p:cNvSpPr>
              <a:spLocks/>
            </p:cNvSpPr>
            <p:nvPr userDrawn="1"/>
          </p:nvSpPr>
          <p:spPr bwMode="gray">
            <a:xfrm>
              <a:off x="3487" y="3189"/>
              <a:ext cx="44" cy="45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8" name="Freeform 111"/>
            <p:cNvSpPr>
              <a:spLocks/>
            </p:cNvSpPr>
            <p:nvPr userDrawn="1"/>
          </p:nvSpPr>
          <p:spPr bwMode="gray">
            <a:xfrm rot="827969" flipH="1">
              <a:off x="2309" y="3030"/>
              <a:ext cx="61" cy="82"/>
            </a:xfrm>
            <a:custGeom>
              <a:avLst/>
              <a:gdLst>
                <a:gd name="T0" fmla="*/ 1 w 138"/>
                <a:gd name="T1" fmla="*/ 65 h 183"/>
                <a:gd name="T2" fmla="*/ 11 w 138"/>
                <a:gd name="T3" fmla="*/ 44 h 183"/>
                <a:gd name="T4" fmla="*/ 6 w 138"/>
                <a:gd name="T5" fmla="*/ 32 h 183"/>
                <a:gd name="T6" fmla="*/ 29 w 138"/>
                <a:gd name="T7" fmla="*/ 26 h 183"/>
                <a:gd name="T8" fmla="*/ 33 w 138"/>
                <a:gd name="T9" fmla="*/ 10 h 183"/>
                <a:gd name="T10" fmla="*/ 54 w 138"/>
                <a:gd name="T11" fmla="*/ 17 h 183"/>
                <a:gd name="T12" fmla="*/ 65 w 138"/>
                <a:gd name="T13" fmla="*/ 2 h 183"/>
                <a:gd name="T14" fmla="*/ 77 w 138"/>
                <a:gd name="T15" fmla="*/ 28 h 183"/>
                <a:gd name="T16" fmla="*/ 113 w 138"/>
                <a:gd name="T17" fmla="*/ 34 h 183"/>
                <a:gd name="T18" fmla="*/ 117 w 138"/>
                <a:gd name="T19" fmla="*/ 23 h 183"/>
                <a:gd name="T20" fmla="*/ 129 w 138"/>
                <a:gd name="T21" fmla="*/ 13 h 183"/>
                <a:gd name="T22" fmla="*/ 137 w 138"/>
                <a:gd name="T23" fmla="*/ 31 h 183"/>
                <a:gd name="T24" fmla="*/ 123 w 138"/>
                <a:gd name="T25" fmla="*/ 35 h 183"/>
                <a:gd name="T26" fmla="*/ 122 w 138"/>
                <a:gd name="T27" fmla="*/ 46 h 183"/>
                <a:gd name="T28" fmla="*/ 129 w 138"/>
                <a:gd name="T29" fmla="*/ 95 h 183"/>
                <a:gd name="T30" fmla="*/ 122 w 138"/>
                <a:gd name="T31" fmla="*/ 155 h 183"/>
                <a:gd name="T32" fmla="*/ 125 w 138"/>
                <a:gd name="T33" fmla="*/ 179 h 183"/>
                <a:gd name="T34" fmla="*/ 101 w 138"/>
                <a:gd name="T35" fmla="*/ 181 h 183"/>
                <a:gd name="T36" fmla="*/ 74 w 138"/>
                <a:gd name="T37" fmla="*/ 173 h 183"/>
                <a:gd name="T38" fmla="*/ 12 w 138"/>
                <a:gd name="T39" fmla="*/ 140 h 183"/>
                <a:gd name="T40" fmla="*/ 1 w 138"/>
                <a:gd name="T41" fmla="*/ 65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9" name="Freeform 112"/>
            <p:cNvSpPr>
              <a:spLocks/>
            </p:cNvSpPr>
            <p:nvPr userDrawn="1"/>
          </p:nvSpPr>
          <p:spPr bwMode="gray">
            <a:xfrm>
              <a:off x="1211" y="2281"/>
              <a:ext cx="145" cy="194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grpSp>
        <p:nvGrpSpPr>
          <p:cNvPr id="70" name="Group 70"/>
          <p:cNvGrpSpPr>
            <a:grpSpLocks/>
          </p:cNvGrpSpPr>
          <p:nvPr/>
        </p:nvGrpSpPr>
        <p:grpSpPr bwMode="auto">
          <a:xfrm>
            <a:off x="9935634" y="165100"/>
            <a:ext cx="1947333" cy="1689100"/>
            <a:chOff x="0" y="104"/>
            <a:chExt cx="1152" cy="1433"/>
          </a:xfrm>
        </p:grpSpPr>
        <p:sp>
          <p:nvSpPr>
            <p:cNvPr id="71" name="Freeform 55"/>
            <p:cNvSpPr>
              <a:spLocks/>
            </p:cNvSpPr>
            <p:nvPr/>
          </p:nvSpPr>
          <p:spPr bwMode="gray">
            <a:xfrm>
              <a:off x="699" y="1160"/>
              <a:ext cx="284" cy="377"/>
            </a:xfrm>
            <a:custGeom>
              <a:avLst/>
              <a:gdLst>
                <a:gd name="T0" fmla="*/ 2 w 138"/>
                <a:gd name="T1" fmla="*/ 134 h 183"/>
                <a:gd name="T2" fmla="*/ 23 w 138"/>
                <a:gd name="T3" fmla="*/ 91 h 183"/>
                <a:gd name="T4" fmla="*/ 12 w 138"/>
                <a:gd name="T5" fmla="*/ 66 h 183"/>
                <a:gd name="T6" fmla="*/ 60 w 138"/>
                <a:gd name="T7" fmla="*/ 54 h 183"/>
                <a:gd name="T8" fmla="*/ 68 w 138"/>
                <a:gd name="T9" fmla="*/ 21 h 183"/>
                <a:gd name="T10" fmla="*/ 111 w 138"/>
                <a:gd name="T11" fmla="*/ 35 h 183"/>
                <a:gd name="T12" fmla="*/ 134 w 138"/>
                <a:gd name="T13" fmla="*/ 4 h 183"/>
                <a:gd name="T14" fmla="*/ 158 w 138"/>
                <a:gd name="T15" fmla="*/ 58 h 183"/>
                <a:gd name="T16" fmla="*/ 233 w 138"/>
                <a:gd name="T17" fmla="*/ 70 h 183"/>
                <a:gd name="T18" fmla="*/ 241 w 138"/>
                <a:gd name="T19" fmla="*/ 47 h 183"/>
                <a:gd name="T20" fmla="*/ 265 w 138"/>
                <a:gd name="T21" fmla="*/ 27 h 183"/>
                <a:gd name="T22" fmla="*/ 282 w 138"/>
                <a:gd name="T23" fmla="*/ 64 h 183"/>
                <a:gd name="T24" fmla="*/ 253 w 138"/>
                <a:gd name="T25" fmla="*/ 72 h 183"/>
                <a:gd name="T26" fmla="*/ 251 w 138"/>
                <a:gd name="T27" fmla="*/ 95 h 183"/>
                <a:gd name="T28" fmla="*/ 265 w 138"/>
                <a:gd name="T29" fmla="*/ 196 h 183"/>
                <a:gd name="T30" fmla="*/ 251 w 138"/>
                <a:gd name="T31" fmla="*/ 319 h 183"/>
                <a:gd name="T32" fmla="*/ 257 w 138"/>
                <a:gd name="T33" fmla="*/ 369 h 183"/>
                <a:gd name="T34" fmla="*/ 208 w 138"/>
                <a:gd name="T35" fmla="*/ 373 h 183"/>
                <a:gd name="T36" fmla="*/ 152 w 138"/>
                <a:gd name="T37" fmla="*/ 356 h 183"/>
                <a:gd name="T38" fmla="*/ 25 w 138"/>
                <a:gd name="T39" fmla="*/ 288 h 183"/>
                <a:gd name="T40" fmla="*/ 2 w 138"/>
                <a:gd name="T41" fmla="*/ 134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fol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72" name="Freeform 56"/>
            <p:cNvSpPr>
              <a:spLocks/>
            </p:cNvSpPr>
            <p:nvPr/>
          </p:nvSpPr>
          <p:spPr bwMode="gray">
            <a:xfrm>
              <a:off x="239" y="418"/>
              <a:ext cx="91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fol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grpSp>
          <p:nvGrpSpPr>
            <p:cNvPr id="73" name="Group 57"/>
            <p:cNvGrpSpPr>
              <a:grpSpLocks/>
            </p:cNvGrpSpPr>
            <p:nvPr/>
          </p:nvGrpSpPr>
          <p:grpSpPr bwMode="auto">
            <a:xfrm>
              <a:off x="1062" y="1233"/>
              <a:ext cx="90" cy="82"/>
              <a:chOff x="671" y="1638"/>
              <a:chExt cx="90" cy="82"/>
            </a:xfrm>
          </p:grpSpPr>
          <p:sp>
            <p:nvSpPr>
              <p:cNvPr id="84" name="Freeform 58"/>
              <p:cNvSpPr>
                <a:spLocks/>
              </p:cNvSpPr>
              <p:nvPr/>
            </p:nvSpPr>
            <p:spPr bwMode="gray">
              <a:xfrm>
                <a:off x="691" y="1647"/>
                <a:ext cx="70" cy="73"/>
              </a:xfrm>
              <a:custGeom>
                <a:avLst/>
                <a:gdLst>
                  <a:gd name="T0" fmla="*/ 36 w 70"/>
                  <a:gd name="T1" fmla="*/ 4 h 72"/>
                  <a:gd name="T2" fmla="*/ 17 w 70"/>
                  <a:gd name="T3" fmla="*/ 11 h 72"/>
                  <a:gd name="T4" fmla="*/ 1 w 70"/>
                  <a:gd name="T5" fmla="*/ 43 h 72"/>
                  <a:gd name="T6" fmla="*/ 11 w 70"/>
                  <a:gd name="T7" fmla="*/ 64 h 72"/>
                  <a:gd name="T8" fmla="*/ 61 w 70"/>
                  <a:gd name="T9" fmla="*/ 67 h 72"/>
                  <a:gd name="T10" fmla="*/ 67 w 70"/>
                  <a:gd name="T11" fmla="*/ 34 h 72"/>
                  <a:gd name="T12" fmla="*/ 52 w 70"/>
                  <a:gd name="T13" fmla="*/ 5 h 72"/>
                  <a:gd name="T14" fmla="*/ 36 w 70"/>
                  <a:gd name="T15" fmla="*/ 4 h 7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70"/>
                  <a:gd name="T25" fmla="*/ 0 h 72"/>
                  <a:gd name="T26" fmla="*/ 70 w 70"/>
                  <a:gd name="T27" fmla="*/ 72 h 7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70" h="72">
                    <a:moveTo>
                      <a:pt x="36" y="4"/>
                    </a:moveTo>
                    <a:cubicBezTo>
                      <a:pt x="30" y="5"/>
                      <a:pt x="23" y="5"/>
                      <a:pt x="17" y="11"/>
                    </a:cubicBezTo>
                    <a:cubicBezTo>
                      <a:pt x="11" y="17"/>
                      <a:pt x="2" y="34"/>
                      <a:pt x="1" y="43"/>
                    </a:cubicBezTo>
                    <a:cubicBezTo>
                      <a:pt x="0" y="52"/>
                      <a:pt x="1" y="60"/>
                      <a:pt x="11" y="64"/>
                    </a:cubicBezTo>
                    <a:cubicBezTo>
                      <a:pt x="21" y="68"/>
                      <a:pt x="52" y="72"/>
                      <a:pt x="61" y="67"/>
                    </a:cubicBezTo>
                    <a:cubicBezTo>
                      <a:pt x="70" y="62"/>
                      <a:pt x="69" y="44"/>
                      <a:pt x="67" y="34"/>
                    </a:cubicBezTo>
                    <a:cubicBezTo>
                      <a:pt x="65" y="24"/>
                      <a:pt x="57" y="10"/>
                      <a:pt x="52" y="5"/>
                    </a:cubicBezTo>
                    <a:cubicBezTo>
                      <a:pt x="47" y="0"/>
                      <a:pt x="42" y="3"/>
                      <a:pt x="36" y="4"/>
                    </a:cubicBezTo>
                    <a:close/>
                  </a:path>
                </a:pathLst>
              </a:custGeom>
              <a:solidFill>
                <a:schemeClr val="folHlink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85" name="Freeform 59"/>
              <p:cNvSpPr>
                <a:spLocks/>
              </p:cNvSpPr>
              <p:nvPr/>
            </p:nvSpPr>
            <p:spPr bwMode="gray">
              <a:xfrm>
                <a:off x="671" y="1638"/>
                <a:ext cx="70" cy="82"/>
              </a:xfrm>
              <a:custGeom>
                <a:avLst/>
                <a:gdLst>
                  <a:gd name="T0" fmla="*/ 7 w 70"/>
                  <a:gd name="T1" fmla="*/ 38 h 82"/>
                  <a:gd name="T2" fmla="*/ 18 w 70"/>
                  <a:gd name="T3" fmla="*/ 26 h 82"/>
                  <a:gd name="T4" fmla="*/ 36 w 70"/>
                  <a:gd name="T5" fmla="*/ 3 h 82"/>
                  <a:gd name="T6" fmla="*/ 66 w 70"/>
                  <a:gd name="T7" fmla="*/ 8 h 82"/>
                  <a:gd name="T8" fmla="*/ 61 w 70"/>
                  <a:gd name="T9" fmla="*/ 24 h 82"/>
                  <a:gd name="T10" fmla="*/ 40 w 70"/>
                  <a:gd name="T11" fmla="*/ 38 h 82"/>
                  <a:gd name="T12" fmla="*/ 30 w 70"/>
                  <a:gd name="T13" fmla="*/ 77 h 82"/>
                  <a:gd name="T14" fmla="*/ 4 w 70"/>
                  <a:gd name="T15" fmla="*/ 65 h 82"/>
                  <a:gd name="T16" fmla="*/ 7 w 70"/>
                  <a:gd name="T17" fmla="*/ 38 h 8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0"/>
                  <a:gd name="T28" fmla="*/ 0 h 82"/>
                  <a:gd name="T29" fmla="*/ 70 w 70"/>
                  <a:gd name="T30" fmla="*/ 82 h 8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0" h="82">
                    <a:moveTo>
                      <a:pt x="7" y="38"/>
                    </a:moveTo>
                    <a:cubicBezTo>
                      <a:pt x="9" y="32"/>
                      <a:pt x="13" y="32"/>
                      <a:pt x="18" y="26"/>
                    </a:cubicBezTo>
                    <a:cubicBezTo>
                      <a:pt x="23" y="20"/>
                      <a:pt x="28" y="6"/>
                      <a:pt x="36" y="3"/>
                    </a:cubicBezTo>
                    <a:cubicBezTo>
                      <a:pt x="44" y="0"/>
                      <a:pt x="62" y="5"/>
                      <a:pt x="66" y="8"/>
                    </a:cubicBezTo>
                    <a:cubicBezTo>
                      <a:pt x="70" y="11"/>
                      <a:pt x="65" y="19"/>
                      <a:pt x="61" y="24"/>
                    </a:cubicBezTo>
                    <a:cubicBezTo>
                      <a:pt x="57" y="29"/>
                      <a:pt x="45" y="29"/>
                      <a:pt x="40" y="38"/>
                    </a:cubicBezTo>
                    <a:cubicBezTo>
                      <a:pt x="35" y="47"/>
                      <a:pt x="36" y="72"/>
                      <a:pt x="30" y="77"/>
                    </a:cubicBezTo>
                    <a:cubicBezTo>
                      <a:pt x="24" y="82"/>
                      <a:pt x="8" y="72"/>
                      <a:pt x="4" y="65"/>
                    </a:cubicBezTo>
                    <a:cubicBezTo>
                      <a:pt x="0" y="58"/>
                      <a:pt x="5" y="44"/>
                      <a:pt x="7" y="38"/>
                    </a:cubicBezTo>
                    <a:close/>
                  </a:path>
                </a:pathLst>
              </a:custGeom>
              <a:solidFill>
                <a:schemeClr val="folHlink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74" name="Freeform 60"/>
            <p:cNvSpPr>
              <a:spLocks/>
            </p:cNvSpPr>
            <p:nvPr/>
          </p:nvSpPr>
          <p:spPr bwMode="gray">
            <a:xfrm>
              <a:off x="717" y="476"/>
              <a:ext cx="55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fol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75" name="Freeform 61"/>
            <p:cNvSpPr>
              <a:spLocks/>
            </p:cNvSpPr>
            <p:nvPr/>
          </p:nvSpPr>
          <p:spPr bwMode="gray">
            <a:xfrm>
              <a:off x="1038" y="1089"/>
              <a:ext cx="55" cy="79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fol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76" name="Freeform 62"/>
            <p:cNvSpPr>
              <a:spLocks/>
            </p:cNvSpPr>
            <p:nvPr/>
          </p:nvSpPr>
          <p:spPr bwMode="gray">
            <a:xfrm>
              <a:off x="650" y="821"/>
              <a:ext cx="91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fol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77" name="Freeform 63"/>
            <p:cNvSpPr>
              <a:spLocks/>
            </p:cNvSpPr>
            <p:nvPr/>
          </p:nvSpPr>
          <p:spPr bwMode="gray">
            <a:xfrm>
              <a:off x="0" y="104"/>
              <a:ext cx="307" cy="314"/>
            </a:xfrm>
            <a:custGeom>
              <a:avLst/>
              <a:gdLst>
                <a:gd name="T0" fmla="*/ 3 w 91"/>
                <a:gd name="T1" fmla="*/ 246 h 93"/>
                <a:gd name="T2" fmla="*/ 74 w 91"/>
                <a:gd name="T3" fmla="*/ 270 h 93"/>
                <a:gd name="T4" fmla="*/ 115 w 91"/>
                <a:gd name="T5" fmla="*/ 311 h 93"/>
                <a:gd name="T6" fmla="*/ 229 w 91"/>
                <a:gd name="T7" fmla="*/ 240 h 93"/>
                <a:gd name="T8" fmla="*/ 297 w 91"/>
                <a:gd name="T9" fmla="*/ 98 h 93"/>
                <a:gd name="T10" fmla="*/ 169 w 91"/>
                <a:gd name="T11" fmla="*/ 0 h 93"/>
                <a:gd name="T12" fmla="*/ 44 w 91"/>
                <a:gd name="T13" fmla="*/ 98 h 93"/>
                <a:gd name="T14" fmla="*/ 3 w 91"/>
                <a:gd name="T15" fmla="*/ 246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fol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78" name="Freeform 64"/>
            <p:cNvSpPr>
              <a:spLocks/>
            </p:cNvSpPr>
            <p:nvPr/>
          </p:nvSpPr>
          <p:spPr bwMode="gray">
            <a:xfrm>
              <a:off x="337" y="418"/>
              <a:ext cx="55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fol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79" name="Freeform 65"/>
            <p:cNvSpPr>
              <a:spLocks/>
            </p:cNvSpPr>
            <p:nvPr/>
          </p:nvSpPr>
          <p:spPr bwMode="gray">
            <a:xfrm>
              <a:off x="301" y="785"/>
              <a:ext cx="55" cy="78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fol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80" name="Freeform 66"/>
            <p:cNvSpPr>
              <a:spLocks/>
            </p:cNvSpPr>
            <p:nvPr/>
          </p:nvSpPr>
          <p:spPr bwMode="gray">
            <a:xfrm>
              <a:off x="190" y="1080"/>
              <a:ext cx="55" cy="78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fol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81" name="Freeform 67"/>
            <p:cNvSpPr>
              <a:spLocks/>
            </p:cNvSpPr>
            <p:nvPr/>
          </p:nvSpPr>
          <p:spPr bwMode="gray">
            <a:xfrm>
              <a:off x="317" y="676"/>
              <a:ext cx="188" cy="272"/>
            </a:xfrm>
            <a:custGeom>
              <a:avLst/>
              <a:gdLst>
                <a:gd name="T0" fmla="*/ 17 w 55"/>
                <a:gd name="T1" fmla="*/ 51 h 80"/>
                <a:gd name="T2" fmla="*/ 82 w 55"/>
                <a:gd name="T3" fmla="*/ 7 h 80"/>
                <a:gd name="T4" fmla="*/ 113 w 55"/>
                <a:gd name="T5" fmla="*/ 89 h 80"/>
                <a:gd name="T6" fmla="*/ 185 w 55"/>
                <a:gd name="T7" fmla="*/ 140 h 80"/>
                <a:gd name="T8" fmla="*/ 126 w 55"/>
                <a:gd name="T9" fmla="*/ 264 h 80"/>
                <a:gd name="T10" fmla="*/ 21 w 55"/>
                <a:gd name="T11" fmla="*/ 212 h 80"/>
                <a:gd name="T12" fmla="*/ 3 w 55"/>
                <a:gd name="T13" fmla="*/ 120 h 80"/>
                <a:gd name="T14" fmla="*/ 17 w 55"/>
                <a:gd name="T15" fmla="*/ 51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fol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82" name="Freeform 68"/>
            <p:cNvSpPr>
              <a:spLocks/>
            </p:cNvSpPr>
            <p:nvPr/>
          </p:nvSpPr>
          <p:spPr bwMode="gray">
            <a:xfrm>
              <a:off x="34" y="931"/>
              <a:ext cx="91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fol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83" name="Freeform 69"/>
            <p:cNvSpPr>
              <a:spLocks/>
            </p:cNvSpPr>
            <p:nvPr/>
          </p:nvSpPr>
          <p:spPr bwMode="gray">
            <a:xfrm>
              <a:off x="336" y="1040"/>
              <a:ext cx="59" cy="61"/>
            </a:xfrm>
            <a:custGeom>
              <a:avLst/>
              <a:gdLst>
                <a:gd name="T0" fmla="*/ 1 w 91"/>
                <a:gd name="T1" fmla="*/ 47 h 93"/>
                <a:gd name="T2" fmla="*/ 14 w 91"/>
                <a:gd name="T3" fmla="*/ 52 h 93"/>
                <a:gd name="T4" fmla="*/ 22 w 91"/>
                <a:gd name="T5" fmla="*/ 59 h 93"/>
                <a:gd name="T6" fmla="*/ 44 w 91"/>
                <a:gd name="T7" fmla="*/ 46 h 93"/>
                <a:gd name="T8" fmla="*/ 57 w 91"/>
                <a:gd name="T9" fmla="*/ 19 h 93"/>
                <a:gd name="T10" fmla="*/ 32 w 91"/>
                <a:gd name="T11" fmla="*/ 0 h 93"/>
                <a:gd name="T12" fmla="*/ 8 w 91"/>
                <a:gd name="T13" fmla="*/ 19 h 93"/>
                <a:gd name="T14" fmla="*/ 1 w 91"/>
                <a:gd name="T15" fmla="*/ 47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fol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7518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18584" y="2622551"/>
            <a:ext cx="11201400" cy="576263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20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7518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14351" y="1163639"/>
            <a:ext cx="11233149" cy="1470025"/>
          </a:xfrm>
        </p:spPr>
        <p:txBody>
          <a:bodyPr/>
          <a:lstStyle>
            <a:lvl1pPr>
              <a:defRPr sz="4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4E461B-61C2-4B2C-82A1-8470480F216F}" type="datetime1">
              <a:rPr lang="en-US"/>
              <a:pPr>
                <a:defRPr/>
              </a:pPr>
              <a:t>3/18/2019</a:t>
            </a:fld>
            <a:endParaRPr lang="en-US"/>
          </a:p>
        </p:txBody>
      </p:sp>
      <p:sp>
        <p:nvSpPr>
          <p:cNvPr id="8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C85F064-415C-4B77-B0E9-96B1D2299D8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08363250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7C61D5-7084-4292-B927-9F0B5195EEAD}" type="datetime1">
              <a:rPr lang="en-US"/>
              <a:pPr>
                <a:defRPr/>
              </a:pPr>
              <a:t>3/18/2019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20F416C-FA74-44AF-BFBA-A422095D6BF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423481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6F4506-26CC-4152-9748-8E408BCC0A7E}" type="datetime1">
              <a:rPr lang="en-US"/>
              <a:pPr>
                <a:defRPr/>
              </a:pPr>
              <a:t>3/18/2019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C276FCB-D571-4D9F-BF6C-FF363013D6E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0586749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470025"/>
            <a:ext cx="5384800" cy="4656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470025"/>
            <a:ext cx="5384800" cy="4656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F7C7CC-171D-47FD-AFB6-51441C150132}" type="datetime1">
              <a:rPr lang="en-US"/>
              <a:pPr>
                <a:defRPr/>
              </a:pPr>
              <a:t>3/18/2019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FF08569-D053-471C-B1A1-18F0B4A2277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0608731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4D022D-87DA-44C0-A7AC-A35EC3EB01AE}" type="datetime1">
              <a:rPr lang="en-US"/>
              <a:pPr>
                <a:defRPr/>
              </a:pPr>
              <a:t>3/18/2019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3700A0-2E87-465E-BBE8-35BEA2D6307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5546289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674094-9E94-4C5D-8A2A-CCA373B4BB20}" type="datetime1">
              <a:rPr lang="en-US"/>
              <a:pPr>
                <a:defRPr/>
              </a:pPr>
              <a:t>3/18/2019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1C9E247-58AC-4D74-A65E-C183FC885D6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08425369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653F65-326A-4A0C-A78F-82BD31ADA1B4}" type="datetime1">
              <a:rPr lang="en-US"/>
              <a:pPr>
                <a:defRPr/>
              </a:pPr>
              <a:t>3/18/2019</a:t>
            </a:fld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0E94B6D-2A64-4C96-85D2-6D88DFD9A87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55543701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27C78D-12F3-4B85-9B45-CF5D9F34D098}" type="datetime1">
              <a:rPr lang="en-US"/>
              <a:pPr>
                <a:defRPr/>
              </a:pPr>
              <a:t>3/18/2019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AE02414-52B3-4CE7-8102-B8EC0D681CD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80932012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D6CC18-9D88-4371-B57E-89E60EF7E988}" type="datetime1">
              <a:rPr lang="en-US"/>
              <a:pPr>
                <a:defRPr/>
              </a:pPr>
              <a:t>3/18/2019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0672D6C-34DD-407D-862C-5DE121CDBEF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8145350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id-ID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8C6A29-F5CD-4123-8146-D8C6F3152779}" type="datetime1">
              <a:rPr lang="en-US"/>
              <a:pPr>
                <a:defRPr/>
              </a:pPr>
              <a:t>3/18/2019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00D82D9-26F7-4DC3-B3BF-60CF75048FD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14365818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ABAF6F-4204-4956-9A2E-466D76051326}" type="datetime1">
              <a:rPr lang="en-US"/>
              <a:pPr>
                <a:defRPr/>
              </a:pPr>
              <a:t>3/18/2019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ED20FFC-8BF9-45A5-94DB-5F3B256E7A5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8796438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466725"/>
            <a:ext cx="2743200" cy="56594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466725"/>
            <a:ext cx="8026400" cy="56594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4E33E8-7928-4899-A6C7-999348EC038B}" type="datetime1">
              <a:rPr lang="en-US"/>
              <a:pPr>
                <a:defRPr/>
              </a:pPr>
              <a:t>3/18/2019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148C793-0DBF-4D24-87A5-6E4CFFE9717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38456586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5951" y="466726"/>
            <a:ext cx="10960100" cy="77311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609600" y="1470025"/>
            <a:ext cx="10972800" cy="4656138"/>
          </a:xfrm>
        </p:spPr>
        <p:txBody>
          <a:bodyPr/>
          <a:lstStyle/>
          <a:p>
            <a:pPr lvl="0"/>
            <a:endParaRPr lang="id-ID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EC9396-9ACB-48EC-9892-D67EDFED0E4B}" type="datetime1">
              <a:rPr lang="en-US"/>
              <a:pPr>
                <a:defRPr/>
              </a:pPr>
              <a:t>3/18/2019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24DDB45-D47E-4E99-97DF-DAD53C53F68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92309606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5951" y="466726"/>
            <a:ext cx="10960100" cy="77311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09600" y="1470025"/>
            <a:ext cx="10972800" cy="4656138"/>
          </a:xfrm>
        </p:spPr>
        <p:txBody>
          <a:bodyPr/>
          <a:lstStyle/>
          <a:p>
            <a:pPr lvl="0"/>
            <a:endParaRPr lang="id-ID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7F63B8-ECBC-4CA3-A0C6-3986A6AE1A82}" type="datetime1">
              <a:rPr lang="en-US"/>
              <a:pPr>
                <a:defRPr/>
              </a:pPr>
              <a:t>3/18/2019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8493B69-1A37-47B3-8DD7-F506F29D72D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8433686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75C8A7-40A1-417D-8DD8-3C23F5FE8BFC}" type="datetime1">
              <a:rPr lang="en-US"/>
              <a:pPr>
                <a:defRPr/>
              </a:pPr>
              <a:t>3/18/2019</a:t>
            </a:fld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FFFEEE-3C0B-41F0-8638-AA7DA776560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1399175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8AB9D0-0354-43AE-9943-01EAA0C16845}" type="datetime1">
              <a:rPr lang="en-US"/>
              <a:pPr>
                <a:defRPr/>
              </a:pPr>
              <a:t>3/18/2019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C5C1480-92D8-4A96-B07C-E25CBF9F3AE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817037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518A76-8F6B-495B-8D17-5B6022E5A815}" type="datetime1">
              <a:rPr lang="en-US"/>
              <a:pPr>
                <a:defRPr/>
              </a:pPr>
              <a:t>3/18/2019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4E0C2C1-A0D3-46D2-B755-10CCD73DF40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6507433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B4E0F0-2E7A-47BF-A770-7829512BB637}" type="datetime1">
              <a:rPr lang="en-US"/>
              <a:pPr>
                <a:defRPr/>
              </a:pPr>
              <a:t>3/18/2019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4B5D379-5952-4064-8132-53F76D195B7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498037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slideLayout" Target="../slideLayouts/slideLayout45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3.xml"/><Relationship Id="rId13" Type="http://schemas.openxmlformats.org/officeDocument/2006/relationships/slideLayout" Target="../slideLayouts/slideLayout58.xml"/><Relationship Id="rId3" Type="http://schemas.openxmlformats.org/officeDocument/2006/relationships/slideLayout" Target="../slideLayouts/slideLayout48.xml"/><Relationship Id="rId7" Type="http://schemas.openxmlformats.org/officeDocument/2006/relationships/slideLayout" Target="../slideLayouts/slideLayout52.xml"/><Relationship Id="rId12" Type="http://schemas.openxmlformats.org/officeDocument/2006/relationships/slideLayout" Target="../slideLayouts/slideLayout57.xml"/><Relationship Id="rId2" Type="http://schemas.openxmlformats.org/officeDocument/2006/relationships/slideLayout" Target="../slideLayouts/slideLayout47.xml"/><Relationship Id="rId1" Type="http://schemas.openxmlformats.org/officeDocument/2006/relationships/slideLayout" Target="../slideLayouts/slideLayout46.xml"/><Relationship Id="rId6" Type="http://schemas.openxmlformats.org/officeDocument/2006/relationships/slideLayout" Target="../slideLayouts/slideLayout51.xml"/><Relationship Id="rId11" Type="http://schemas.openxmlformats.org/officeDocument/2006/relationships/slideLayout" Target="../slideLayouts/slideLayout56.xml"/><Relationship Id="rId5" Type="http://schemas.openxmlformats.org/officeDocument/2006/relationships/slideLayout" Target="../slideLayouts/slideLayout50.xml"/><Relationship Id="rId10" Type="http://schemas.openxmlformats.org/officeDocument/2006/relationships/slideLayout" Target="../slideLayouts/slideLayout55.xml"/><Relationship Id="rId4" Type="http://schemas.openxmlformats.org/officeDocument/2006/relationships/slideLayout" Target="../slideLayouts/slideLayout49.xml"/><Relationship Id="rId9" Type="http://schemas.openxmlformats.org/officeDocument/2006/relationships/slideLayout" Target="../slideLayouts/slideLayout54.xml"/><Relationship Id="rId14" Type="http://schemas.openxmlformats.org/officeDocument/2006/relationships/theme" Target="../theme/theme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" name="Rectangle 7"/>
          <p:cNvSpPr>
            <a:spLocks noChangeArrowheads="1"/>
          </p:cNvSpPr>
          <p:nvPr/>
        </p:nvSpPr>
        <p:spPr bwMode="ltGray">
          <a:xfrm flipV="1">
            <a:off x="0" y="0"/>
            <a:ext cx="12192000" cy="6858000"/>
          </a:xfrm>
          <a:prstGeom prst="rect">
            <a:avLst/>
          </a:prstGeom>
          <a:gradFill rotWithShape="1">
            <a:gsLst>
              <a:gs pos="0">
                <a:schemeClr val="accent1">
                  <a:alpha val="21001"/>
                </a:schemeClr>
              </a:gs>
              <a:gs pos="50000">
                <a:schemeClr val="accent1">
                  <a:gamma/>
                  <a:tint val="0"/>
                  <a:invGamma/>
                </a:schemeClr>
              </a:gs>
              <a:gs pos="100000">
                <a:schemeClr val="accent1">
                  <a:alpha val="21001"/>
                </a:schemeClr>
              </a:gs>
            </a:gsLst>
            <a:lin ang="2700000" scaled="1"/>
          </a:gradFill>
          <a:ln w="9525" algn="ctr">
            <a:noFill/>
            <a:miter lim="800000"/>
            <a:headEnd/>
            <a:tailEnd/>
          </a:ln>
        </p:spPr>
        <p:txBody>
          <a:bodyPr rot="10800000"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9219" name="Group 70"/>
          <p:cNvGrpSpPr>
            <a:grpSpLocks/>
          </p:cNvGrpSpPr>
          <p:nvPr/>
        </p:nvGrpSpPr>
        <p:grpSpPr bwMode="auto">
          <a:xfrm>
            <a:off x="156634" y="203201"/>
            <a:ext cx="1435100" cy="1266825"/>
            <a:chOff x="0" y="104"/>
            <a:chExt cx="1152" cy="1433"/>
          </a:xfrm>
        </p:grpSpPr>
        <p:sp>
          <p:nvSpPr>
            <p:cNvPr id="1079" name="Freeform 55"/>
            <p:cNvSpPr>
              <a:spLocks/>
            </p:cNvSpPr>
            <p:nvPr/>
          </p:nvSpPr>
          <p:spPr bwMode="gray">
            <a:xfrm>
              <a:off x="698" y="1160"/>
              <a:ext cx="285" cy="377"/>
            </a:xfrm>
            <a:custGeom>
              <a:avLst/>
              <a:gdLst>
                <a:gd name="T0" fmla="*/ 1 w 138"/>
                <a:gd name="T1" fmla="*/ 65 h 183"/>
                <a:gd name="T2" fmla="*/ 11 w 138"/>
                <a:gd name="T3" fmla="*/ 44 h 183"/>
                <a:gd name="T4" fmla="*/ 6 w 138"/>
                <a:gd name="T5" fmla="*/ 32 h 183"/>
                <a:gd name="T6" fmla="*/ 29 w 138"/>
                <a:gd name="T7" fmla="*/ 26 h 183"/>
                <a:gd name="T8" fmla="*/ 33 w 138"/>
                <a:gd name="T9" fmla="*/ 10 h 183"/>
                <a:gd name="T10" fmla="*/ 54 w 138"/>
                <a:gd name="T11" fmla="*/ 17 h 183"/>
                <a:gd name="T12" fmla="*/ 65 w 138"/>
                <a:gd name="T13" fmla="*/ 2 h 183"/>
                <a:gd name="T14" fmla="*/ 77 w 138"/>
                <a:gd name="T15" fmla="*/ 28 h 183"/>
                <a:gd name="T16" fmla="*/ 113 w 138"/>
                <a:gd name="T17" fmla="*/ 34 h 183"/>
                <a:gd name="T18" fmla="*/ 117 w 138"/>
                <a:gd name="T19" fmla="*/ 23 h 183"/>
                <a:gd name="T20" fmla="*/ 129 w 138"/>
                <a:gd name="T21" fmla="*/ 13 h 183"/>
                <a:gd name="T22" fmla="*/ 137 w 138"/>
                <a:gd name="T23" fmla="*/ 31 h 183"/>
                <a:gd name="T24" fmla="*/ 123 w 138"/>
                <a:gd name="T25" fmla="*/ 35 h 183"/>
                <a:gd name="T26" fmla="*/ 122 w 138"/>
                <a:gd name="T27" fmla="*/ 46 h 183"/>
                <a:gd name="T28" fmla="*/ 129 w 138"/>
                <a:gd name="T29" fmla="*/ 95 h 183"/>
                <a:gd name="T30" fmla="*/ 122 w 138"/>
                <a:gd name="T31" fmla="*/ 155 h 183"/>
                <a:gd name="T32" fmla="*/ 125 w 138"/>
                <a:gd name="T33" fmla="*/ 179 h 183"/>
                <a:gd name="T34" fmla="*/ 101 w 138"/>
                <a:gd name="T35" fmla="*/ 181 h 183"/>
                <a:gd name="T36" fmla="*/ 74 w 138"/>
                <a:gd name="T37" fmla="*/ 173 h 183"/>
                <a:gd name="T38" fmla="*/ 12 w 138"/>
                <a:gd name="T39" fmla="*/ 140 h 183"/>
                <a:gd name="T40" fmla="*/ 1 w 138"/>
                <a:gd name="T41" fmla="*/ 65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0" name="Freeform 56"/>
            <p:cNvSpPr>
              <a:spLocks/>
            </p:cNvSpPr>
            <p:nvPr/>
          </p:nvSpPr>
          <p:spPr bwMode="gray">
            <a:xfrm>
              <a:off x="240" y="418"/>
              <a:ext cx="90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grpSp>
          <p:nvGrpSpPr>
            <p:cNvPr id="9257" name="Group 57"/>
            <p:cNvGrpSpPr>
              <a:grpSpLocks/>
            </p:cNvGrpSpPr>
            <p:nvPr/>
          </p:nvGrpSpPr>
          <p:grpSpPr bwMode="auto">
            <a:xfrm>
              <a:off x="1062" y="1233"/>
              <a:ext cx="90" cy="82"/>
              <a:chOff x="671" y="1638"/>
              <a:chExt cx="90" cy="82"/>
            </a:xfrm>
          </p:grpSpPr>
          <p:sp>
            <p:nvSpPr>
              <p:cNvPr id="1082" name="Freeform 58"/>
              <p:cNvSpPr>
                <a:spLocks/>
              </p:cNvSpPr>
              <p:nvPr/>
            </p:nvSpPr>
            <p:spPr bwMode="gray">
              <a:xfrm>
                <a:off x="691" y="1647"/>
                <a:ext cx="70" cy="65"/>
              </a:xfrm>
              <a:custGeom>
                <a:avLst/>
                <a:gdLst>
                  <a:gd name="T0" fmla="*/ 36 w 70"/>
                  <a:gd name="T1" fmla="*/ 4 h 72"/>
                  <a:gd name="T2" fmla="*/ 17 w 70"/>
                  <a:gd name="T3" fmla="*/ 11 h 72"/>
                  <a:gd name="T4" fmla="*/ 1 w 70"/>
                  <a:gd name="T5" fmla="*/ 43 h 72"/>
                  <a:gd name="T6" fmla="*/ 11 w 70"/>
                  <a:gd name="T7" fmla="*/ 64 h 72"/>
                  <a:gd name="T8" fmla="*/ 61 w 70"/>
                  <a:gd name="T9" fmla="*/ 67 h 72"/>
                  <a:gd name="T10" fmla="*/ 67 w 70"/>
                  <a:gd name="T11" fmla="*/ 34 h 72"/>
                  <a:gd name="T12" fmla="*/ 52 w 70"/>
                  <a:gd name="T13" fmla="*/ 5 h 72"/>
                  <a:gd name="T14" fmla="*/ 36 w 70"/>
                  <a:gd name="T15" fmla="*/ 4 h 7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70"/>
                  <a:gd name="T25" fmla="*/ 0 h 72"/>
                  <a:gd name="T26" fmla="*/ 70 w 70"/>
                  <a:gd name="T27" fmla="*/ 72 h 7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70" h="72">
                    <a:moveTo>
                      <a:pt x="36" y="4"/>
                    </a:moveTo>
                    <a:cubicBezTo>
                      <a:pt x="30" y="5"/>
                      <a:pt x="23" y="5"/>
                      <a:pt x="17" y="11"/>
                    </a:cubicBezTo>
                    <a:cubicBezTo>
                      <a:pt x="11" y="17"/>
                      <a:pt x="2" y="34"/>
                      <a:pt x="1" y="43"/>
                    </a:cubicBezTo>
                    <a:cubicBezTo>
                      <a:pt x="0" y="52"/>
                      <a:pt x="1" y="60"/>
                      <a:pt x="11" y="64"/>
                    </a:cubicBezTo>
                    <a:cubicBezTo>
                      <a:pt x="21" y="68"/>
                      <a:pt x="52" y="72"/>
                      <a:pt x="61" y="67"/>
                    </a:cubicBezTo>
                    <a:cubicBezTo>
                      <a:pt x="70" y="62"/>
                      <a:pt x="69" y="44"/>
                      <a:pt x="67" y="34"/>
                    </a:cubicBezTo>
                    <a:cubicBezTo>
                      <a:pt x="65" y="24"/>
                      <a:pt x="57" y="10"/>
                      <a:pt x="52" y="5"/>
                    </a:cubicBezTo>
                    <a:cubicBezTo>
                      <a:pt x="47" y="0"/>
                      <a:pt x="42" y="3"/>
                      <a:pt x="36" y="4"/>
                    </a:cubicBezTo>
                    <a:close/>
                  </a:path>
                </a:pathLst>
              </a:custGeom>
              <a:solidFill>
                <a:schemeClr val="hlink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1083" name="Freeform 59"/>
              <p:cNvSpPr>
                <a:spLocks/>
              </p:cNvSpPr>
              <p:nvPr/>
            </p:nvSpPr>
            <p:spPr bwMode="gray">
              <a:xfrm>
                <a:off x="671" y="1640"/>
                <a:ext cx="70" cy="74"/>
              </a:xfrm>
              <a:custGeom>
                <a:avLst/>
                <a:gdLst>
                  <a:gd name="T0" fmla="*/ 7 w 70"/>
                  <a:gd name="T1" fmla="*/ 38 h 82"/>
                  <a:gd name="T2" fmla="*/ 18 w 70"/>
                  <a:gd name="T3" fmla="*/ 26 h 82"/>
                  <a:gd name="T4" fmla="*/ 36 w 70"/>
                  <a:gd name="T5" fmla="*/ 3 h 82"/>
                  <a:gd name="T6" fmla="*/ 66 w 70"/>
                  <a:gd name="T7" fmla="*/ 8 h 82"/>
                  <a:gd name="T8" fmla="*/ 61 w 70"/>
                  <a:gd name="T9" fmla="*/ 24 h 82"/>
                  <a:gd name="T10" fmla="*/ 40 w 70"/>
                  <a:gd name="T11" fmla="*/ 38 h 82"/>
                  <a:gd name="T12" fmla="*/ 30 w 70"/>
                  <a:gd name="T13" fmla="*/ 77 h 82"/>
                  <a:gd name="T14" fmla="*/ 4 w 70"/>
                  <a:gd name="T15" fmla="*/ 65 h 82"/>
                  <a:gd name="T16" fmla="*/ 7 w 70"/>
                  <a:gd name="T17" fmla="*/ 38 h 8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0"/>
                  <a:gd name="T28" fmla="*/ 0 h 82"/>
                  <a:gd name="T29" fmla="*/ 70 w 70"/>
                  <a:gd name="T30" fmla="*/ 82 h 8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0" h="82">
                    <a:moveTo>
                      <a:pt x="7" y="38"/>
                    </a:moveTo>
                    <a:cubicBezTo>
                      <a:pt x="9" y="32"/>
                      <a:pt x="13" y="32"/>
                      <a:pt x="18" y="26"/>
                    </a:cubicBezTo>
                    <a:cubicBezTo>
                      <a:pt x="23" y="20"/>
                      <a:pt x="28" y="6"/>
                      <a:pt x="36" y="3"/>
                    </a:cubicBezTo>
                    <a:cubicBezTo>
                      <a:pt x="44" y="0"/>
                      <a:pt x="62" y="5"/>
                      <a:pt x="66" y="8"/>
                    </a:cubicBezTo>
                    <a:cubicBezTo>
                      <a:pt x="70" y="11"/>
                      <a:pt x="65" y="19"/>
                      <a:pt x="61" y="24"/>
                    </a:cubicBezTo>
                    <a:cubicBezTo>
                      <a:pt x="57" y="29"/>
                      <a:pt x="45" y="29"/>
                      <a:pt x="40" y="38"/>
                    </a:cubicBezTo>
                    <a:cubicBezTo>
                      <a:pt x="35" y="47"/>
                      <a:pt x="36" y="72"/>
                      <a:pt x="30" y="77"/>
                    </a:cubicBezTo>
                    <a:cubicBezTo>
                      <a:pt x="24" y="82"/>
                      <a:pt x="8" y="72"/>
                      <a:pt x="4" y="65"/>
                    </a:cubicBezTo>
                    <a:cubicBezTo>
                      <a:pt x="0" y="58"/>
                      <a:pt x="5" y="44"/>
                      <a:pt x="7" y="38"/>
                    </a:cubicBezTo>
                    <a:close/>
                  </a:path>
                </a:pathLst>
              </a:custGeom>
              <a:solidFill>
                <a:schemeClr val="hlink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1084" name="Freeform 60"/>
            <p:cNvSpPr>
              <a:spLocks/>
            </p:cNvSpPr>
            <p:nvPr/>
          </p:nvSpPr>
          <p:spPr bwMode="gray">
            <a:xfrm>
              <a:off x="719" y="476"/>
              <a:ext cx="54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5" name="Freeform 61"/>
            <p:cNvSpPr>
              <a:spLocks/>
            </p:cNvSpPr>
            <p:nvPr/>
          </p:nvSpPr>
          <p:spPr bwMode="gray">
            <a:xfrm>
              <a:off x="1038" y="1088"/>
              <a:ext cx="54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6" name="Freeform 62"/>
            <p:cNvSpPr>
              <a:spLocks/>
            </p:cNvSpPr>
            <p:nvPr/>
          </p:nvSpPr>
          <p:spPr bwMode="gray">
            <a:xfrm>
              <a:off x="651" y="821"/>
              <a:ext cx="90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7" name="Freeform 63"/>
            <p:cNvSpPr>
              <a:spLocks/>
            </p:cNvSpPr>
            <p:nvPr/>
          </p:nvSpPr>
          <p:spPr bwMode="gray">
            <a:xfrm>
              <a:off x="0" y="104"/>
              <a:ext cx="308" cy="314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8" name="Freeform 64"/>
            <p:cNvSpPr>
              <a:spLocks/>
            </p:cNvSpPr>
            <p:nvPr/>
          </p:nvSpPr>
          <p:spPr bwMode="gray">
            <a:xfrm>
              <a:off x="336" y="418"/>
              <a:ext cx="56" cy="79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9" name="Freeform 65"/>
            <p:cNvSpPr>
              <a:spLocks/>
            </p:cNvSpPr>
            <p:nvPr/>
          </p:nvSpPr>
          <p:spPr bwMode="gray">
            <a:xfrm>
              <a:off x="301" y="785"/>
              <a:ext cx="56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90" name="Freeform 66"/>
            <p:cNvSpPr>
              <a:spLocks/>
            </p:cNvSpPr>
            <p:nvPr/>
          </p:nvSpPr>
          <p:spPr bwMode="gray">
            <a:xfrm>
              <a:off x="190" y="1081"/>
              <a:ext cx="54" cy="79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91" name="Freeform 67"/>
            <p:cNvSpPr>
              <a:spLocks/>
            </p:cNvSpPr>
            <p:nvPr/>
          </p:nvSpPr>
          <p:spPr bwMode="gray">
            <a:xfrm>
              <a:off x="318" y="677"/>
              <a:ext cx="187" cy="273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92" name="Freeform 68"/>
            <p:cNvSpPr>
              <a:spLocks/>
            </p:cNvSpPr>
            <p:nvPr/>
          </p:nvSpPr>
          <p:spPr bwMode="gray">
            <a:xfrm>
              <a:off x="34" y="932"/>
              <a:ext cx="92" cy="92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93" name="Freeform 69"/>
            <p:cNvSpPr>
              <a:spLocks/>
            </p:cNvSpPr>
            <p:nvPr/>
          </p:nvSpPr>
          <p:spPr bwMode="gray">
            <a:xfrm>
              <a:off x="336" y="1040"/>
              <a:ext cx="58" cy="61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 bwMode="gray">
          <a:xfrm>
            <a:off x="609600" y="1470025"/>
            <a:ext cx="10972800" cy="4656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gray">
          <a:xfrm>
            <a:off x="609600" y="6424613"/>
            <a:ext cx="2844800" cy="29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18FC1845-0B29-44E0-8EA7-42C2067D6AE4}" type="datetime1">
              <a:rPr lang="en-US"/>
              <a:pPr>
                <a:defRPr/>
              </a:pPr>
              <a:t>3/18/2019</a:t>
            </a:fld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4165600" y="6424613"/>
            <a:ext cx="3860800" cy="29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8737600" y="6424613"/>
            <a:ext cx="2844800" cy="29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fld id="{F760C8EC-8D74-4089-AD7E-B0391BDB452A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8" name="Freeform 14"/>
          <p:cNvSpPr>
            <a:spLocks/>
          </p:cNvSpPr>
          <p:nvPr/>
        </p:nvSpPr>
        <p:spPr bwMode="gray">
          <a:xfrm>
            <a:off x="9914467" y="433388"/>
            <a:ext cx="179917" cy="138112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9225" name="Group 17"/>
          <p:cNvGrpSpPr>
            <a:grpSpLocks/>
          </p:cNvGrpSpPr>
          <p:nvPr/>
        </p:nvGrpSpPr>
        <p:grpSpPr bwMode="auto">
          <a:xfrm>
            <a:off x="9800167" y="795339"/>
            <a:ext cx="177800" cy="122237"/>
            <a:chOff x="671" y="1638"/>
            <a:chExt cx="90" cy="82"/>
          </a:xfrm>
        </p:grpSpPr>
        <p:sp>
          <p:nvSpPr>
            <p:cNvPr id="1042" name="Freeform 18"/>
            <p:cNvSpPr>
              <a:spLocks/>
            </p:cNvSpPr>
            <p:nvPr/>
          </p:nvSpPr>
          <p:spPr bwMode="gray">
            <a:xfrm>
              <a:off x="691" y="1648"/>
              <a:ext cx="70" cy="72"/>
            </a:xfrm>
            <a:custGeom>
              <a:avLst/>
              <a:gdLst>
                <a:gd name="T0" fmla="*/ 36 w 70"/>
                <a:gd name="T1" fmla="*/ 4 h 72"/>
                <a:gd name="T2" fmla="*/ 17 w 70"/>
                <a:gd name="T3" fmla="*/ 11 h 72"/>
                <a:gd name="T4" fmla="*/ 1 w 70"/>
                <a:gd name="T5" fmla="*/ 43 h 72"/>
                <a:gd name="T6" fmla="*/ 11 w 70"/>
                <a:gd name="T7" fmla="*/ 64 h 72"/>
                <a:gd name="T8" fmla="*/ 61 w 70"/>
                <a:gd name="T9" fmla="*/ 67 h 72"/>
                <a:gd name="T10" fmla="*/ 67 w 70"/>
                <a:gd name="T11" fmla="*/ 34 h 72"/>
                <a:gd name="T12" fmla="*/ 52 w 70"/>
                <a:gd name="T13" fmla="*/ 5 h 72"/>
                <a:gd name="T14" fmla="*/ 36 w 70"/>
                <a:gd name="T15" fmla="*/ 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72"/>
                <a:gd name="T26" fmla="*/ 70 w 70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72">
                  <a:moveTo>
                    <a:pt x="36" y="4"/>
                  </a:moveTo>
                  <a:cubicBezTo>
                    <a:pt x="30" y="5"/>
                    <a:pt x="23" y="5"/>
                    <a:pt x="17" y="11"/>
                  </a:cubicBezTo>
                  <a:cubicBezTo>
                    <a:pt x="11" y="17"/>
                    <a:pt x="2" y="34"/>
                    <a:pt x="1" y="43"/>
                  </a:cubicBezTo>
                  <a:cubicBezTo>
                    <a:pt x="0" y="52"/>
                    <a:pt x="1" y="60"/>
                    <a:pt x="11" y="64"/>
                  </a:cubicBezTo>
                  <a:cubicBezTo>
                    <a:pt x="21" y="68"/>
                    <a:pt x="52" y="72"/>
                    <a:pt x="61" y="67"/>
                  </a:cubicBezTo>
                  <a:cubicBezTo>
                    <a:pt x="70" y="62"/>
                    <a:pt x="69" y="44"/>
                    <a:pt x="67" y="34"/>
                  </a:cubicBezTo>
                  <a:cubicBezTo>
                    <a:pt x="65" y="24"/>
                    <a:pt x="57" y="10"/>
                    <a:pt x="52" y="5"/>
                  </a:cubicBezTo>
                  <a:cubicBezTo>
                    <a:pt x="47" y="0"/>
                    <a:pt x="42" y="3"/>
                    <a:pt x="36" y="4"/>
                  </a:cubicBezTo>
                  <a:close/>
                </a:path>
              </a:pathLst>
            </a:custGeom>
            <a:solidFill>
              <a:schemeClr val="bg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43" name="Freeform 19"/>
            <p:cNvSpPr>
              <a:spLocks/>
            </p:cNvSpPr>
            <p:nvPr/>
          </p:nvSpPr>
          <p:spPr bwMode="gray">
            <a:xfrm>
              <a:off x="671" y="1638"/>
              <a:ext cx="70" cy="82"/>
            </a:xfrm>
            <a:custGeom>
              <a:avLst/>
              <a:gdLst>
                <a:gd name="T0" fmla="*/ 7 w 70"/>
                <a:gd name="T1" fmla="*/ 38 h 82"/>
                <a:gd name="T2" fmla="*/ 18 w 70"/>
                <a:gd name="T3" fmla="*/ 26 h 82"/>
                <a:gd name="T4" fmla="*/ 36 w 70"/>
                <a:gd name="T5" fmla="*/ 3 h 82"/>
                <a:gd name="T6" fmla="*/ 66 w 70"/>
                <a:gd name="T7" fmla="*/ 8 h 82"/>
                <a:gd name="T8" fmla="*/ 61 w 70"/>
                <a:gd name="T9" fmla="*/ 24 h 82"/>
                <a:gd name="T10" fmla="*/ 40 w 70"/>
                <a:gd name="T11" fmla="*/ 38 h 82"/>
                <a:gd name="T12" fmla="*/ 30 w 70"/>
                <a:gd name="T13" fmla="*/ 77 h 82"/>
                <a:gd name="T14" fmla="*/ 4 w 70"/>
                <a:gd name="T15" fmla="*/ 65 h 82"/>
                <a:gd name="T16" fmla="*/ 7 w 70"/>
                <a:gd name="T17" fmla="*/ 38 h 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82"/>
                <a:gd name="T29" fmla="*/ 70 w 70"/>
                <a:gd name="T30" fmla="*/ 82 h 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82">
                  <a:moveTo>
                    <a:pt x="7" y="38"/>
                  </a:moveTo>
                  <a:cubicBezTo>
                    <a:pt x="9" y="32"/>
                    <a:pt x="13" y="32"/>
                    <a:pt x="18" y="26"/>
                  </a:cubicBezTo>
                  <a:cubicBezTo>
                    <a:pt x="23" y="20"/>
                    <a:pt x="28" y="6"/>
                    <a:pt x="36" y="3"/>
                  </a:cubicBezTo>
                  <a:cubicBezTo>
                    <a:pt x="44" y="0"/>
                    <a:pt x="62" y="5"/>
                    <a:pt x="66" y="8"/>
                  </a:cubicBezTo>
                  <a:cubicBezTo>
                    <a:pt x="70" y="11"/>
                    <a:pt x="65" y="19"/>
                    <a:pt x="61" y="24"/>
                  </a:cubicBezTo>
                  <a:cubicBezTo>
                    <a:pt x="57" y="29"/>
                    <a:pt x="45" y="29"/>
                    <a:pt x="40" y="38"/>
                  </a:cubicBezTo>
                  <a:cubicBezTo>
                    <a:pt x="35" y="47"/>
                    <a:pt x="36" y="72"/>
                    <a:pt x="30" y="77"/>
                  </a:cubicBezTo>
                  <a:cubicBezTo>
                    <a:pt x="24" y="82"/>
                    <a:pt x="8" y="72"/>
                    <a:pt x="4" y="65"/>
                  </a:cubicBezTo>
                  <a:cubicBezTo>
                    <a:pt x="0" y="58"/>
                    <a:pt x="5" y="44"/>
                    <a:pt x="7" y="38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044" name="Freeform 20"/>
          <p:cNvSpPr>
            <a:spLocks/>
          </p:cNvSpPr>
          <p:nvPr/>
        </p:nvSpPr>
        <p:spPr bwMode="gray">
          <a:xfrm rot="-3550340">
            <a:off x="10131691" y="164307"/>
            <a:ext cx="204787" cy="279400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 vert="eaVert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5" name="Freeform 21"/>
          <p:cNvSpPr>
            <a:spLocks/>
          </p:cNvSpPr>
          <p:nvPr/>
        </p:nvSpPr>
        <p:spPr bwMode="gray">
          <a:xfrm>
            <a:off x="9753601" y="650876"/>
            <a:ext cx="107951" cy="119063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2" name="Freeform 28"/>
          <p:cNvSpPr>
            <a:spLocks/>
          </p:cNvSpPr>
          <p:nvPr/>
        </p:nvSpPr>
        <p:spPr bwMode="gray">
          <a:xfrm>
            <a:off x="9783234" y="1177925"/>
            <a:ext cx="192617" cy="147638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5" name="Freeform 31"/>
          <p:cNvSpPr>
            <a:spLocks/>
          </p:cNvSpPr>
          <p:nvPr/>
        </p:nvSpPr>
        <p:spPr bwMode="gray">
          <a:xfrm>
            <a:off x="8964085" y="741364"/>
            <a:ext cx="205316" cy="192087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67" name="Freeform 43"/>
          <p:cNvSpPr>
            <a:spLocks/>
          </p:cNvSpPr>
          <p:nvPr/>
        </p:nvSpPr>
        <p:spPr bwMode="gray">
          <a:xfrm>
            <a:off x="8297334" y="485776"/>
            <a:ext cx="3898900" cy="1560513"/>
          </a:xfrm>
          <a:custGeom>
            <a:avLst/>
            <a:gdLst>
              <a:gd name="T0" fmla="*/ 2924175 w 1710"/>
              <a:gd name="T1" fmla="*/ 0 h 959"/>
              <a:gd name="T2" fmla="*/ 463422 w 1710"/>
              <a:gd name="T3" fmla="*/ 961693 h 959"/>
              <a:gd name="T4" fmla="*/ 136804 w 1710"/>
              <a:gd name="T5" fmla="*/ 449115 h 959"/>
              <a:gd name="T6" fmla="*/ 651527 w 1710"/>
              <a:gd name="T7" fmla="*/ 377517 h 959"/>
              <a:gd name="T8" fmla="*/ 2924175 w 1710"/>
              <a:gd name="T9" fmla="*/ 0 h 9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710"/>
              <a:gd name="T16" fmla="*/ 0 h 959"/>
              <a:gd name="T17" fmla="*/ 1710 w 1710"/>
              <a:gd name="T18" fmla="*/ 959 h 95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710" h="959">
                <a:moveTo>
                  <a:pt x="1710" y="0"/>
                </a:moveTo>
                <a:cubicBezTo>
                  <a:pt x="1658" y="270"/>
                  <a:pt x="1126" y="959"/>
                  <a:pt x="271" y="591"/>
                </a:cubicBezTo>
                <a:cubicBezTo>
                  <a:pt x="0" y="521"/>
                  <a:pt x="72" y="318"/>
                  <a:pt x="80" y="276"/>
                </a:cubicBezTo>
                <a:cubicBezTo>
                  <a:pt x="86" y="234"/>
                  <a:pt x="229" y="147"/>
                  <a:pt x="381" y="232"/>
                </a:cubicBezTo>
                <a:cubicBezTo>
                  <a:pt x="1208" y="959"/>
                  <a:pt x="1695" y="76"/>
                  <a:pt x="1710" y="0"/>
                </a:cubicBezTo>
                <a:close/>
              </a:path>
            </a:pathLst>
          </a:custGeom>
          <a:solidFill>
            <a:schemeClr val="hlink">
              <a:alpha val="10001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68" name="Freeform 44"/>
          <p:cNvSpPr>
            <a:spLocks/>
          </p:cNvSpPr>
          <p:nvPr/>
        </p:nvSpPr>
        <p:spPr bwMode="ltGray">
          <a:xfrm>
            <a:off x="3094568" y="509588"/>
            <a:ext cx="9097433" cy="3490912"/>
          </a:xfrm>
          <a:custGeom>
            <a:avLst/>
            <a:gdLst>
              <a:gd name="T0" fmla="*/ 1020 w 4298"/>
              <a:gd name="T1" fmla="*/ 815 h 2199"/>
              <a:gd name="T2" fmla="*/ 4298 w 4298"/>
              <a:gd name="T3" fmla="*/ 0 h 2199"/>
              <a:gd name="T4" fmla="*/ 615 w 4298"/>
              <a:gd name="T5" fmla="*/ 1681 h 2199"/>
              <a:gd name="T6" fmla="*/ 137 w 4298"/>
              <a:gd name="T7" fmla="*/ 921 h 2199"/>
              <a:gd name="T8" fmla="*/ 1020 w 4298"/>
              <a:gd name="T9" fmla="*/ 815 h 219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298"/>
              <a:gd name="T16" fmla="*/ 0 h 2199"/>
              <a:gd name="T17" fmla="*/ 4298 w 4298"/>
              <a:gd name="T18" fmla="*/ 2199 h 219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298" h="2199">
                <a:moveTo>
                  <a:pt x="1020" y="815"/>
                </a:moveTo>
                <a:cubicBezTo>
                  <a:pt x="3267" y="2117"/>
                  <a:pt x="4266" y="157"/>
                  <a:pt x="4298" y="0"/>
                </a:cubicBezTo>
                <a:cubicBezTo>
                  <a:pt x="4192" y="510"/>
                  <a:pt x="2987" y="2199"/>
                  <a:pt x="615" y="1681"/>
                </a:cubicBezTo>
                <a:cubicBezTo>
                  <a:pt x="115" y="1603"/>
                  <a:pt x="0" y="1171"/>
                  <a:pt x="137" y="921"/>
                </a:cubicBezTo>
                <a:cubicBezTo>
                  <a:pt x="274" y="671"/>
                  <a:pt x="594" y="583"/>
                  <a:pt x="1020" y="815"/>
                </a:cubicBezTo>
                <a:close/>
              </a:path>
            </a:pathLst>
          </a:custGeom>
          <a:gradFill rotWithShape="1">
            <a:gsLst>
              <a:gs pos="0">
                <a:srgbClr val="CEE3F4">
                  <a:alpha val="24001"/>
                </a:srgbClr>
              </a:gs>
              <a:gs pos="100000">
                <a:schemeClr val="accent1">
                  <a:alpha val="26999"/>
                </a:schemeClr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69" name="Freeform 45"/>
          <p:cNvSpPr>
            <a:spLocks/>
          </p:cNvSpPr>
          <p:nvPr/>
        </p:nvSpPr>
        <p:spPr bwMode="gray">
          <a:xfrm>
            <a:off x="9787467" y="555625"/>
            <a:ext cx="2360084" cy="846138"/>
          </a:xfrm>
          <a:custGeom>
            <a:avLst/>
            <a:gdLst>
              <a:gd name="T0" fmla="*/ 1770063 w 1115"/>
              <a:gd name="T1" fmla="*/ 0 h 533"/>
              <a:gd name="T2" fmla="*/ 315913 w 1115"/>
              <a:gd name="T3" fmla="*/ 590550 h 533"/>
              <a:gd name="T4" fmla="*/ 53975 w 1115"/>
              <a:gd name="T5" fmla="*/ 160338 h 533"/>
              <a:gd name="T6" fmla="*/ 422275 w 1115"/>
              <a:gd name="T7" fmla="*/ 139700 h 533"/>
              <a:gd name="T8" fmla="*/ 1770063 w 1115"/>
              <a:gd name="T9" fmla="*/ 0 h 53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15"/>
              <a:gd name="T16" fmla="*/ 0 h 533"/>
              <a:gd name="T17" fmla="*/ 1115 w 1115"/>
              <a:gd name="T18" fmla="*/ 533 h 53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15" h="533">
                <a:moveTo>
                  <a:pt x="1115" y="0"/>
                </a:moveTo>
                <a:cubicBezTo>
                  <a:pt x="1025" y="211"/>
                  <a:pt x="763" y="515"/>
                  <a:pt x="199" y="372"/>
                </a:cubicBezTo>
                <a:cubicBezTo>
                  <a:pt x="29" y="321"/>
                  <a:pt x="0" y="176"/>
                  <a:pt x="34" y="101"/>
                </a:cubicBezTo>
                <a:cubicBezTo>
                  <a:pt x="70" y="26"/>
                  <a:pt x="188" y="33"/>
                  <a:pt x="266" y="88"/>
                </a:cubicBezTo>
                <a:cubicBezTo>
                  <a:pt x="779" y="533"/>
                  <a:pt x="1036" y="120"/>
                  <a:pt x="1115" y="0"/>
                </a:cubicBezTo>
                <a:close/>
              </a:path>
            </a:pathLst>
          </a:custGeom>
          <a:solidFill>
            <a:srgbClr val="5CC2C4">
              <a:alpha val="20000"/>
            </a:srgb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70" name="Freeform 46"/>
          <p:cNvSpPr>
            <a:spLocks/>
          </p:cNvSpPr>
          <p:nvPr/>
        </p:nvSpPr>
        <p:spPr bwMode="gray">
          <a:xfrm>
            <a:off x="-12699" y="665163"/>
            <a:ext cx="12204700" cy="6210300"/>
          </a:xfrm>
          <a:custGeom>
            <a:avLst/>
            <a:gdLst>
              <a:gd name="T0" fmla="*/ 0 w 5766"/>
              <a:gd name="T1" fmla="*/ 2279 h 3912"/>
              <a:gd name="T2" fmla="*/ 5766 w 5766"/>
              <a:gd name="T3" fmla="*/ 0 h 3912"/>
              <a:gd name="T4" fmla="*/ 19 w 5766"/>
              <a:gd name="T5" fmla="*/ 3820 h 3912"/>
              <a:gd name="T6" fmla="*/ 0 w 5766"/>
              <a:gd name="T7" fmla="*/ 2279 h 3912"/>
              <a:gd name="T8" fmla="*/ 0 60000 65536"/>
              <a:gd name="T9" fmla="*/ 0 60000 65536"/>
              <a:gd name="T10" fmla="*/ 0 60000 65536"/>
              <a:gd name="T11" fmla="*/ 0 60000 65536"/>
              <a:gd name="T12" fmla="*/ 0 w 5766"/>
              <a:gd name="T13" fmla="*/ 0 h 3912"/>
              <a:gd name="T14" fmla="*/ 5766 w 5766"/>
              <a:gd name="T15" fmla="*/ 3912 h 391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66" h="3912">
                <a:moveTo>
                  <a:pt x="0" y="2279"/>
                </a:moveTo>
                <a:cubicBezTo>
                  <a:pt x="3575" y="3106"/>
                  <a:pt x="4952" y="1491"/>
                  <a:pt x="5766" y="0"/>
                </a:cubicBezTo>
                <a:cubicBezTo>
                  <a:pt x="5559" y="476"/>
                  <a:pt x="4606" y="3912"/>
                  <a:pt x="19" y="3820"/>
                </a:cubicBezTo>
                <a:cubicBezTo>
                  <a:pt x="19" y="3820"/>
                  <a:pt x="0" y="2564"/>
                  <a:pt x="0" y="2279"/>
                </a:cubicBezTo>
                <a:close/>
              </a:path>
            </a:pathLst>
          </a:custGeom>
          <a:solidFill>
            <a:schemeClr val="bg1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39" name="Freeform 15"/>
          <p:cNvSpPr>
            <a:spLocks/>
          </p:cNvSpPr>
          <p:nvPr/>
        </p:nvSpPr>
        <p:spPr bwMode="gray">
          <a:xfrm>
            <a:off x="10858501" y="677863"/>
            <a:ext cx="107951" cy="119062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0" name="Freeform 16"/>
          <p:cNvSpPr>
            <a:spLocks/>
          </p:cNvSpPr>
          <p:nvPr/>
        </p:nvSpPr>
        <p:spPr bwMode="gray">
          <a:xfrm rot="827969" flipH="1">
            <a:off x="10346267" y="1085850"/>
            <a:ext cx="328084" cy="192088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rgbClr val="FFFFFF">
              <a:alpha val="50195"/>
            </a:srgb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6" name="Freeform 22"/>
          <p:cNvSpPr>
            <a:spLocks/>
          </p:cNvSpPr>
          <p:nvPr/>
        </p:nvSpPr>
        <p:spPr bwMode="gray">
          <a:xfrm>
            <a:off x="10231967" y="1006475"/>
            <a:ext cx="93133" cy="69850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7" name="Freeform 23"/>
          <p:cNvSpPr>
            <a:spLocks/>
          </p:cNvSpPr>
          <p:nvPr/>
        </p:nvSpPr>
        <p:spPr bwMode="gray">
          <a:xfrm>
            <a:off x="10231967" y="795339"/>
            <a:ext cx="93133" cy="71437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>
              <a:alpha val="79999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8" name="Freeform 24"/>
          <p:cNvSpPr>
            <a:spLocks/>
          </p:cNvSpPr>
          <p:nvPr/>
        </p:nvSpPr>
        <p:spPr bwMode="gray">
          <a:xfrm>
            <a:off x="11599334" y="989013"/>
            <a:ext cx="107951" cy="119062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9" name="Freeform 25"/>
          <p:cNvSpPr>
            <a:spLocks/>
          </p:cNvSpPr>
          <p:nvPr/>
        </p:nvSpPr>
        <p:spPr bwMode="gray">
          <a:xfrm>
            <a:off x="11351685" y="881064"/>
            <a:ext cx="55033" cy="60325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0" name="Freeform 26"/>
          <p:cNvSpPr>
            <a:spLocks/>
          </p:cNvSpPr>
          <p:nvPr/>
        </p:nvSpPr>
        <p:spPr bwMode="gray">
          <a:xfrm>
            <a:off x="11552767" y="1239839"/>
            <a:ext cx="93133" cy="71437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1" name="Freeform 27"/>
          <p:cNvSpPr>
            <a:spLocks/>
          </p:cNvSpPr>
          <p:nvPr/>
        </p:nvSpPr>
        <p:spPr bwMode="gray">
          <a:xfrm rot="827969" flipH="1">
            <a:off x="11220451" y="1189039"/>
            <a:ext cx="129116" cy="130175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3" name="Freeform 29"/>
          <p:cNvSpPr>
            <a:spLocks/>
          </p:cNvSpPr>
          <p:nvPr/>
        </p:nvSpPr>
        <p:spPr bwMode="gray">
          <a:xfrm>
            <a:off x="10602384" y="1292225"/>
            <a:ext cx="116416" cy="127000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4" name="Freeform 30"/>
          <p:cNvSpPr>
            <a:spLocks/>
          </p:cNvSpPr>
          <p:nvPr/>
        </p:nvSpPr>
        <p:spPr bwMode="gray">
          <a:xfrm rot="827969" flipH="1">
            <a:off x="10879667" y="1060451"/>
            <a:ext cx="129117" cy="130175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72" name="Freeform 48"/>
          <p:cNvSpPr>
            <a:spLocks/>
          </p:cNvSpPr>
          <p:nvPr/>
        </p:nvSpPr>
        <p:spPr bwMode="gray">
          <a:xfrm>
            <a:off x="10217151" y="433388"/>
            <a:ext cx="179916" cy="138112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9245" name="Group 49"/>
          <p:cNvGrpSpPr>
            <a:grpSpLocks/>
          </p:cNvGrpSpPr>
          <p:nvPr/>
        </p:nvGrpSpPr>
        <p:grpSpPr bwMode="auto">
          <a:xfrm>
            <a:off x="10102851" y="795339"/>
            <a:ext cx="177800" cy="122237"/>
            <a:chOff x="671" y="1638"/>
            <a:chExt cx="90" cy="82"/>
          </a:xfrm>
        </p:grpSpPr>
        <p:sp>
          <p:nvSpPr>
            <p:cNvPr id="1074" name="Freeform 50"/>
            <p:cNvSpPr>
              <a:spLocks/>
            </p:cNvSpPr>
            <p:nvPr/>
          </p:nvSpPr>
          <p:spPr bwMode="gray">
            <a:xfrm>
              <a:off x="691" y="1648"/>
              <a:ext cx="70" cy="72"/>
            </a:xfrm>
            <a:custGeom>
              <a:avLst/>
              <a:gdLst>
                <a:gd name="T0" fmla="*/ 36 w 70"/>
                <a:gd name="T1" fmla="*/ 4 h 72"/>
                <a:gd name="T2" fmla="*/ 17 w 70"/>
                <a:gd name="T3" fmla="*/ 11 h 72"/>
                <a:gd name="T4" fmla="*/ 1 w 70"/>
                <a:gd name="T5" fmla="*/ 43 h 72"/>
                <a:gd name="T6" fmla="*/ 11 w 70"/>
                <a:gd name="T7" fmla="*/ 64 h 72"/>
                <a:gd name="T8" fmla="*/ 61 w 70"/>
                <a:gd name="T9" fmla="*/ 67 h 72"/>
                <a:gd name="T10" fmla="*/ 67 w 70"/>
                <a:gd name="T11" fmla="*/ 34 h 72"/>
                <a:gd name="T12" fmla="*/ 52 w 70"/>
                <a:gd name="T13" fmla="*/ 5 h 72"/>
                <a:gd name="T14" fmla="*/ 36 w 70"/>
                <a:gd name="T15" fmla="*/ 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72"/>
                <a:gd name="T26" fmla="*/ 70 w 70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72">
                  <a:moveTo>
                    <a:pt x="36" y="4"/>
                  </a:moveTo>
                  <a:cubicBezTo>
                    <a:pt x="30" y="5"/>
                    <a:pt x="23" y="5"/>
                    <a:pt x="17" y="11"/>
                  </a:cubicBezTo>
                  <a:cubicBezTo>
                    <a:pt x="11" y="17"/>
                    <a:pt x="2" y="34"/>
                    <a:pt x="1" y="43"/>
                  </a:cubicBezTo>
                  <a:cubicBezTo>
                    <a:pt x="0" y="52"/>
                    <a:pt x="1" y="60"/>
                    <a:pt x="11" y="64"/>
                  </a:cubicBezTo>
                  <a:cubicBezTo>
                    <a:pt x="21" y="68"/>
                    <a:pt x="52" y="72"/>
                    <a:pt x="61" y="67"/>
                  </a:cubicBezTo>
                  <a:cubicBezTo>
                    <a:pt x="70" y="62"/>
                    <a:pt x="69" y="44"/>
                    <a:pt x="67" y="34"/>
                  </a:cubicBezTo>
                  <a:cubicBezTo>
                    <a:pt x="65" y="24"/>
                    <a:pt x="57" y="10"/>
                    <a:pt x="52" y="5"/>
                  </a:cubicBezTo>
                  <a:cubicBezTo>
                    <a:pt x="47" y="0"/>
                    <a:pt x="42" y="3"/>
                    <a:pt x="36" y="4"/>
                  </a:cubicBezTo>
                  <a:close/>
                </a:path>
              </a:pathLst>
            </a:custGeom>
            <a:solidFill>
              <a:schemeClr val="bg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75" name="Freeform 51"/>
            <p:cNvSpPr>
              <a:spLocks/>
            </p:cNvSpPr>
            <p:nvPr/>
          </p:nvSpPr>
          <p:spPr bwMode="gray">
            <a:xfrm>
              <a:off x="671" y="1638"/>
              <a:ext cx="70" cy="82"/>
            </a:xfrm>
            <a:custGeom>
              <a:avLst/>
              <a:gdLst>
                <a:gd name="T0" fmla="*/ 7 w 70"/>
                <a:gd name="T1" fmla="*/ 38 h 82"/>
                <a:gd name="T2" fmla="*/ 18 w 70"/>
                <a:gd name="T3" fmla="*/ 26 h 82"/>
                <a:gd name="T4" fmla="*/ 36 w 70"/>
                <a:gd name="T5" fmla="*/ 3 h 82"/>
                <a:gd name="T6" fmla="*/ 66 w 70"/>
                <a:gd name="T7" fmla="*/ 8 h 82"/>
                <a:gd name="T8" fmla="*/ 61 w 70"/>
                <a:gd name="T9" fmla="*/ 24 h 82"/>
                <a:gd name="T10" fmla="*/ 40 w 70"/>
                <a:gd name="T11" fmla="*/ 38 h 82"/>
                <a:gd name="T12" fmla="*/ 30 w 70"/>
                <a:gd name="T13" fmla="*/ 77 h 82"/>
                <a:gd name="T14" fmla="*/ 4 w 70"/>
                <a:gd name="T15" fmla="*/ 65 h 82"/>
                <a:gd name="T16" fmla="*/ 7 w 70"/>
                <a:gd name="T17" fmla="*/ 38 h 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82"/>
                <a:gd name="T29" fmla="*/ 70 w 70"/>
                <a:gd name="T30" fmla="*/ 82 h 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82">
                  <a:moveTo>
                    <a:pt x="7" y="38"/>
                  </a:moveTo>
                  <a:cubicBezTo>
                    <a:pt x="9" y="32"/>
                    <a:pt x="13" y="32"/>
                    <a:pt x="18" y="26"/>
                  </a:cubicBezTo>
                  <a:cubicBezTo>
                    <a:pt x="23" y="20"/>
                    <a:pt x="28" y="6"/>
                    <a:pt x="36" y="3"/>
                  </a:cubicBezTo>
                  <a:cubicBezTo>
                    <a:pt x="44" y="0"/>
                    <a:pt x="62" y="5"/>
                    <a:pt x="66" y="8"/>
                  </a:cubicBezTo>
                  <a:cubicBezTo>
                    <a:pt x="70" y="11"/>
                    <a:pt x="65" y="19"/>
                    <a:pt x="61" y="24"/>
                  </a:cubicBezTo>
                  <a:cubicBezTo>
                    <a:pt x="57" y="29"/>
                    <a:pt x="45" y="29"/>
                    <a:pt x="40" y="38"/>
                  </a:cubicBezTo>
                  <a:cubicBezTo>
                    <a:pt x="35" y="47"/>
                    <a:pt x="36" y="72"/>
                    <a:pt x="30" y="77"/>
                  </a:cubicBezTo>
                  <a:cubicBezTo>
                    <a:pt x="24" y="82"/>
                    <a:pt x="8" y="72"/>
                    <a:pt x="4" y="65"/>
                  </a:cubicBezTo>
                  <a:cubicBezTo>
                    <a:pt x="0" y="58"/>
                    <a:pt x="5" y="44"/>
                    <a:pt x="7" y="38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076" name="Freeform 52"/>
          <p:cNvSpPr>
            <a:spLocks/>
          </p:cNvSpPr>
          <p:nvPr/>
        </p:nvSpPr>
        <p:spPr bwMode="gray">
          <a:xfrm rot="-3550340">
            <a:off x="9127332" y="358511"/>
            <a:ext cx="166688" cy="205316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rgbClr val="FFFFFF">
              <a:alpha val="70195"/>
            </a:srgbClr>
          </a:solidFill>
          <a:ln w="9525">
            <a:noFill/>
            <a:round/>
            <a:headEnd/>
            <a:tailEnd/>
          </a:ln>
        </p:spPr>
        <p:txBody>
          <a:bodyPr vert="eaVert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77" name="Freeform 53"/>
          <p:cNvSpPr>
            <a:spLocks/>
          </p:cNvSpPr>
          <p:nvPr/>
        </p:nvSpPr>
        <p:spPr bwMode="gray">
          <a:xfrm>
            <a:off x="10056284" y="650876"/>
            <a:ext cx="107949" cy="119063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78" name="Freeform 54"/>
          <p:cNvSpPr>
            <a:spLocks/>
          </p:cNvSpPr>
          <p:nvPr/>
        </p:nvSpPr>
        <p:spPr bwMode="gray">
          <a:xfrm>
            <a:off x="9628718" y="701676"/>
            <a:ext cx="103716" cy="60325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9249" name="Rectangle 2"/>
          <p:cNvSpPr>
            <a:spLocks noGrp="1" noChangeArrowheads="1"/>
          </p:cNvSpPr>
          <p:nvPr>
            <p:ph type="title"/>
          </p:nvPr>
        </p:nvSpPr>
        <p:spPr bwMode="black">
          <a:xfrm>
            <a:off x="1077384" y="466726"/>
            <a:ext cx="10701867" cy="773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3127" name="AutoShape 55"/>
          <p:cNvSpPr>
            <a:spLocks noChangeArrowheads="1"/>
          </p:cNvSpPr>
          <p:nvPr/>
        </p:nvSpPr>
        <p:spPr bwMode="gray">
          <a:xfrm>
            <a:off x="11010901" y="6348413"/>
            <a:ext cx="768351" cy="576262"/>
          </a:xfrm>
          <a:custGeom>
            <a:avLst/>
            <a:gdLst>
              <a:gd name="G0" fmla="+- 9762 0 0"/>
              <a:gd name="G1" fmla="+- 11487260 0 0"/>
              <a:gd name="G2" fmla="+- 0 0 11487260"/>
              <a:gd name="T0" fmla="*/ 0 256 1"/>
              <a:gd name="T1" fmla="*/ 180 256 1"/>
              <a:gd name="G3" fmla="+- 11487260 T0 T1"/>
              <a:gd name="T2" fmla="*/ 0 256 1"/>
              <a:gd name="T3" fmla="*/ 90 256 1"/>
              <a:gd name="G4" fmla="+- 11487260 T2 T3"/>
              <a:gd name="G5" fmla="*/ G4 2 1"/>
              <a:gd name="T4" fmla="*/ 90 256 1"/>
              <a:gd name="T5" fmla="*/ 0 256 1"/>
              <a:gd name="G6" fmla="+- 11487260 T4 T5"/>
              <a:gd name="G7" fmla="*/ G6 2 1"/>
              <a:gd name="G8" fmla="abs 1148726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9762"/>
              <a:gd name="G18" fmla="*/ 9762 1 2"/>
              <a:gd name="G19" fmla="+- G18 5400 0"/>
              <a:gd name="G20" fmla="cos G19 11487260"/>
              <a:gd name="G21" fmla="sin G19 11487260"/>
              <a:gd name="G22" fmla="+- G20 10800 0"/>
              <a:gd name="G23" fmla="+- G21 10800 0"/>
              <a:gd name="G24" fmla="+- 10800 0 G20"/>
              <a:gd name="G25" fmla="+- 9762 10800 0"/>
              <a:gd name="G26" fmla="?: G9 G17 G25"/>
              <a:gd name="G27" fmla="?: G9 0 21600"/>
              <a:gd name="G28" fmla="cos 10800 11487260"/>
              <a:gd name="G29" fmla="sin 10800 11487260"/>
              <a:gd name="G30" fmla="sin 9762 11487260"/>
              <a:gd name="G31" fmla="+- G28 10800 0"/>
              <a:gd name="G32" fmla="+- G29 10800 0"/>
              <a:gd name="G33" fmla="+- G30 10800 0"/>
              <a:gd name="G34" fmla="?: G4 0 G31"/>
              <a:gd name="G35" fmla="?: 11487260 G34 0"/>
              <a:gd name="G36" fmla="?: G6 G35 G31"/>
              <a:gd name="G37" fmla="+- 21600 0 G36"/>
              <a:gd name="G38" fmla="?: G4 0 G33"/>
              <a:gd name="G39" fmla="?: 1148726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553 w 21600"/>
              <a:gd name="T15" fmla="*/ 11645 h 21600"/>
              <a:gd name="T16" fmla="*/ 10800 w 21600"/>
              <a:gd name="T17" fmla="*/ 1038 h 21600"/>
              <a:gd name="T18" fmla="*/ 21047 w 21600"/>
              <a:gd name="T19" fmla="*/ 11645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71" y="11602"/>
                </a:moveTo>
                <a:cubicBezTo>
                  <a:pt x="1049" y="11335"/>
                  <a:pt x="1038" y="11068"/>
                  <a:pt x="1038" y="10800"/>
                </a:cubicBezTo>
                <a:cubicBezTo>
                  <a:pt x="1038" y="5408"/>
                  <a:pt x="5408" y="1038"/>
                  <a:pt x="10800" y="1038"/>
                </a:cubicBezTo>
                <a:cubicBezTo>
                  <a:pt x="16191" y="1038"/>
                  <a:pt x="20562" y="5408"/>
                  <a:pt x="20562" y="10800"/>
                </a:cubicBezTo>
                <a:cubicBezTo>
                  <a:pt x="20562" y="11068"/>
                  <a:pt x="20550" y="11335"/>
                  <a:pt x="20528" y="11602"/>
                </a:cubicBezTo>
                <a:lnTo>
                  <a:pt x="21563" y="11688"/>
                </a:lnTo>
                <a:cubicBezTo>
                  <a:pt x="21587" y="11392"/>
                  <a:pt x="21600" y="11096"/>
                  <a:pt x="21600" y="10800"/>
                </a:cubicBez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ubicBezTo>
                  <a:pt x="-1" y="11096"/>
                  <a:pt x="12" y="11392"/>
                  <a:pt x="36" y="11688"/>
                </a:cubicBezTo>
                <a:close/>
              </a:path>
            </a:pathLst>
          </a:custGeom>
          <a:gradFill rotWithShape="1">
            <a:gsLst>
              <a:gs pos="0">
                <a:schemeClr val="accent1"/>
              </a:gs>
              <a:gs pos="50000">
                <a:schemeClr val="accent1">
                  <a:gamma/>
                  <a:tint val="0"/>
                  <a:invGamma/>
                </a:schemeClr>
              </a:gs>
              <a:gs pos="100000">
                <a:schemeClr val="accent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id-ID">
              <a:latin typeface="Arial" charset="0"/>
              <a:cs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08" r:id="rId1"/>
    <p:sldLayoutId id="2147484055" r:id="rId2"/>
    <p:sldLayoutId id="2147484056" r:id="rId3"/>
    <p:sldLayoutId id="2147484057" r:id="rId4"/>
    <p:sldLayoutId id="2147484058" r:id="rId5"/>
    <p:sldLayoutId id="2147484059" r:id="rId6"/>
    <p:sldLayoutId id="2147484060" r:id="rId7"/>
    <p:sldLayoutId id="2147484061" r:id="rId8"/>
    <p:sldLayoutId id="2147484062" r:id="rId9"/>
    <p:sldLayoutId id="2147484063" r:id="rId10"/>
    <p:sldLayoutId id="2147484064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461963" indent="-461963" algn="l" rtl="0" eaLnBrk="0" fontAlgn="base" hangingPunct="0">
        <a:spcBef>
          <a:spcPct val="20000"/>
        </a:spcBef>
        <a:spcAft>
          <a:spcPct val="0"/>
        </a:spcAft>
        <a:buSzPct val="80000"/>
        <a:buFont typeface="Wingdings" panose="05000000000000000000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1023938" indent="-447675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800">
          <a:solidFill>
            <a:schemeClr val="tx1"/>
          </a:solidFill>
          <a:latin typeface="+mn-lt"/>
          <a:cs typeface="+mn-cs"/>
        </a:defRPr>
      </a:lvl2pPr>
      <a:lvl3pPr marL="1597025" indent="-45085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400">
          <a:solidFill>
            <a:schemeClr val="tx1"/>
          </a:solidFill>
          <a:latin typeface="+mn-lt"/>
          <a:cs typeface="+mn-cs"/>
        </a:defRPr>
      </a:lvl3pPr>
      <a:lvl4pPr marL="2170113" indent="-396875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4pPr>
      <a:lvl5pPr marL="2743200" indent="-452438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" name="Rectangle 7"/>
          <p:cNvSpPr>
            <a:spLocks noChangeArrowheads="1"/>
          </p:cNvSpPr>
          <p:nvPr/>
        </p:nvSpPr>
        <p:spPr bwMode="ltGray">
          <a:xfrm flipV="1">
            <a:off x="0" y="0"/>
            <a:ext cx="12192000" cy="6858000"/>
          </a:xfrm>
          <a:prstGeom prst="rect">
            <a:avLst/>
          </a:prstGeom>
          <a:gradFill rotWithShape="1">
            <a:gsLst>
              <a:gs pos="0">
                <a:schemeClr val="accent1">
                  <a:alpha val="28000"/>
                </a:schemeClr>
              </a:gs>
              <a:gs pos="50000">
                <a:srgbClr val="FFFFFF"/>
              </a:gs>
              <a:gs pos="100000">
                <a:schemeClr val="accent1">
                  <a:alpha val="28000"/>
                </a:schemeClr>
              </a:gs>
            </a:gsLst>
            <a:lin ang="2700000" scaled="1"/>
          </a:gradFill>
          <a:ln w="9525" algn="ctr">
            <a:noFill/>
            <a:miter lim="800000"/>
            <a:headEnd/>
            <a:tailEnd/>
          </a:ln>
        </p:spPr>
        <p:txBody>
          <a:bodyPr rot="10800000"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10243" name="Group 70"/>
          <p:cNvGrpSpPr>
            <a:grpSpLocks/>
          </p:cNvGrpSpPr>
          <p:nvPr/>
        </p:nvGrpSpPr>
        <p:grpSpPr bwMode="auto">
          <a:xfrm>
            <a:off x="156634" y="203201"/>
            <a:ext cx="1435100" cy="1266825"/>
            <a:chOff x="0" y="104"/>
            <a:chExt cx="1152" cy="1433"/>
          </a:xfrm>
        </p:grpSpPr>
        <p:sp>
          <p:nvSpPr>
            <p:cNvPr id="1079" name="Freeform 55"/>
            <p:cNvSpPr>
              <a:spLocks/>
            </p:cNvSpPr>
            <p:nvPr/>
          </p:nvSpPr>
          <p:spPr bwMode="gray">
            <a:xfrm>
              <a:off x="698" y="1160"/>
              <a:ext cx="285" cy="377"/>
            </a:xfrm>
            <a:custGeom>
              <a:avLst/>
              <a:gdLst>
                <a:gd name="T0" fmla="*/ 1 w 138"/>
                <a:gd name="T1" fmla="*/ 65 h 183"/>
                <a:gd name="T2" fmla="*/ 11 w 138"/>
                <a:gd name="T3" fmla="*/ 44 h 183"/>
                <a:gd name="T4" fmla="*/ 6 w 138"/>
                <a:gd name="T5" fmla="*/ 32 h 183"/>
                <a:gd name="T6" fmla="*/ 29 w 138"/>
                <a:gd name="T7" fmla="*/ 26 h 183"/>
                <a:gd name="T8" fmla="*/ 33 w 138"/>
                <a:gd name="T9" fmla="*/ 10 h 183"/>
                <a:gd name="T10" fmla="*/ 54 w 138"/>
                <a:gd name="T11" fmla="*/ 17 h 183"/>
                <a:gd name="T12" fmla="*/ 65 w 138"/>
                <a:gd name="T13" fmla="*/ 2 h 183"/>
                <a:gd name="T14" fmla="*/ 77 w 138"/>
                <a:gd name="T15" fmla="*/ 28 h 183"/>
                <a:gd name="T16" fmla="*/ 113 w 138"/>
                <a:gd name="T17" fmla="*/ 34 h 183"/>
                <a:gd name="T18" fmla="*/ 117 w 138"/>
                <a:gd name="T19" fmla="*/ 23 h 183"/>
                <a:gd name="T20" fmla="*/ 129 w 138"/>
                <a:gd name="T21" fmla="*/ 13 h 183"/>
                <a:gd name="T22" fmla="*/ 137 w 138"/>
                <a:gd name="T23" fmla="*/ 31 h 183"/>
                <a:gd name="T24" fmla="*/ 123 w 138"/>
                <a:gd name="T25" fmla="*/ 35 h 183"/>
                <a:gd name="T26" fmla="*/ 122 w 138"/>
                <a:gd name="T27" fmla="*/ 46 h 183"/>
                <a:gd name="T28" fmla="*/ 129 w 138"/>
                <a:gd name="T29" fmla="*/ 95 h 183"/>
                <a:gd name="T30" fmla="*/ 122 w 138"/>
                <a:gd name="T31" fmla="*/ 155 h 183"/>
                <a:gd name="T32" fmla="*/ 125 w 138"/>
                <a:gd name="T33" fmla="*/ 179 h 183"/>
                <a:gd name="T34" fmla="*/ 101 w 138"/>
                <a:gd name="T35" fmla="*/ 181 h 183"/>
                <a:gd name="T36" fmla="*/ 74 w 138"/>
                <a:gd name="T37" fmla="*/ 173 h 183"/>
                <a:gd name="T38" fmla="*/ 12 w 138"/>
                <a:gd name="T39" fmla="*/ 140 h 183"/>
                <a:gd name="T40" fmla="*/ 1 w 138"/>
                <a:gd name="T41" fmla="*/ 65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0" name="Freeform 56"/>
            <p:cNvSpPr>
              <a:spLocks/>
            </p:cNvSpPr>
            <p:nvPr/>
          </p:nvSpPr>
          <p:spPr bwMode="gray">
            <a:xfrm>
              <a:off x="240" y="418"/>
              <a:ext cx="90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grpSp>
          <p:nvGrpSpPr>
            <p:cNvPr id="10281" name="Group 57"/>
            <p:cNvGrpSpPr>
              <a:grpSpLocks/>
            </p:cNvGrpSpPr>
            <p:nvPr/>
          </p:nvGrpSpPr>
          <p:grpSpPr bwMode="auto">
            <a:xfrm>
              <a:off x="1062" y="1233"/>
              <a:ext cx="90" cy="82"/>
              <a:chOff x="671" y="1638"/>
              <a:chExt cx="90" cy="82"/>
            </a:xfrm>
          </p:grpSpPr>
          <p:sp>
            <p:nvSpPr>
              <p:cNvPr id="1082" name="Freeform 58"/>
              <p:cNvSpPr>
                <a:spLocks/>
              </p:cNvSpPr>
              <p:nvPr/>
            </p:nvSpPr>
            <p:spPr bwMode="gray">
              <a:xfrm>
                <a:off x="691" y="1647"/>
                <a:ext cx="70" cy="65"/>
              </a:xfrm>
              <a:custGeom>
                <a:avLst/>
                <a:gdLst>
                  <a:gd name="T0" fmla="*/ 36 w 70"/>
                  <a:gd name="T1" fmla="*/ 4 h 72"/>
                  <a:gd name="T2" fmla="*/ 17 w 70"/>
                  <a:gd name="T3" fmla="*/ 11 h 72"/>
                  <a:gd name="T4" fmla="*/ 1 w 70"/>
                  <a:gd name="T5" fmla="*/ 43 h 72"/>
                  <a:gd name="T6" fmla="*/ 11 w 70"/>
                  <a:gd name="T7" fmla="*/ 64 h 72"/>
                  <a:gd name="T8" fmla="*/ 61 w 70"/>
                  <a:gd name="T9" fmla="*/ 67 h 72"/>
                  <a:gd name="T10" fmla="*/ 67 w 70"/>
                  <a:gd name="T11" fmla="*/ 34 h 72"/>
                  <a:gd name="T12" fmla="*/ 52 w 70"/>
                  <a:gd name="T13" fmla="*/ 5 h 72"/>
                  <a:gd name="T14" fmla="*/ 36 w 70"/>
                  <a:gd name="T15" fmla="*/ 4 h 7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70"/>
                  <a:gd name="T25" fmla="*/ 0 h 72"/>
                  <a:gd name="T26" fmla="*/ 70 w 70"/>
                  <a:gd name="T27" fmla="*/ 72 h 7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70" h="72">
                    <a:moveTo>
                      <a:pt x="36" y="4"/>
                    </a:moveTo>
                    <a:cubicBezTo>
                      <a:pt x="30" y="5"/>
                      <a:pt x="23" y="5"/>
                      <a:pt x="17" y="11"/>
                    </a:cubicBezTo>
                    <a:cubicBezTo>
                      <a:pt x="11" y="17"/>
                      <a:pt x="2" y="34"/>
                      <a:pt x="1" y="43"/>
                    </a:cubicBezTo>
                    <a:cubicBezTo>
                      <a:pt x="0" y="52"/>
                      <a:pt x="1" y="60"/>
                      <a:pt x="11" y="64"/>
                    </a:cubicBezTo>
                    <a:cubicBezTo>
                      <a:pt x="21" y="68"/>
                      <a:pt x="52" y="72"/>
                      <a:pt x="61" y="67"/>
                    </a:cubicBezTo>
                    <a:cubicBezTo>
                      <a:pt x="70" y="62"/>
                      <a:pt x="69" y="44"/>
                      <a:pt x="67" y="34"/>
                    </a:cubicBezTo>
                    <a:cubicBezTo>
                      <a:pt x="65" y="24"/>
                      <a:pt x="57" y="10"/>
                      <a:pt x="52" y="5"/>
                    </a:cubicBezTo>
                    <a:cubicBezTo>
                      <a:pt x="47" y="0"/>
                      <a:pt x="42" y="3"/>
                      <a:pt x="36" y="4"/>
                    </a:cubicBezTo>
                    <a:close/>
                  </a:path>
                </a:pathLst>
              </a:custGeom>
              <a:solidFill>
                <a:schemeClr val="accent1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1083" name="Freeform 59"/>
              <p:cNvSpPr>
                <a:spLocks/>
              </p:cNvSpPr>
              <p:nvPr/>
            </p:nvSpPr>
            <p:spPr bwMode="gray">
              <a:xfrm>
                <a:off x="671" y="1640"/>
                <a:ext cx="70" cy="74"/>
              </a:xfrm>
              <a:custGeom>
                <a:avLst/>
                <a:gdLst>
                  <a:gd name="T0" fmla="*/ 7 w 70"/>
                  <a:gd name="T1" fmla="*/ 38 h 82"/>
                  <a:gd name="T2" fmla="*/ 18 w 70"/>
                  <a:gd name="T3" fmla="*/ 26 h 82"/>
                  <a:gd name="T4" fmla="*/ 36 w 70"/>
                  <a:gd name="T5" fmla="*/ 3 h 82"/>
                  <a:gd name="T6" fmla="*/ 66 w 70"/>
                  <a:gd name="T7" fmla="*/ 8 h 82"/>
                  <a:gd name="T8" fmla="*/ 61 w 70"/>
                  <a:gd name="T9" fmla="*/ 24 h 82"/>
                  <a:gd name="T10" fmla="*/ 40 w 70"/>
                  <a:gd name="T11" fmla="*/ 38 h 82"/>
                  <a:gd name="T12" fmla="*/ 30 w 70"/>
                  <a:gd name="T13" fmla="*/ 77 h 82"/>
                  <a:gd name="T14" fmla="*/ 4 w 70"/>
                  <a:gd name="T15" fmla="*/ 65 h 82"/>
                  <a:gd name="T16" fmla="*/ 7 w 70"/>
                  <a:gd name="T17" fmla="*/ 38 h 8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0"/>
                  <a:gd name="T28" fmla="*/ 0 h 82"/>
                  <a:gd name="T29" fmla="*/ 70 w 70"/>
                  <a:gd name="T30" fmla="*/ 82 h 8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0" h="82">
                    <a:moveTo>
                      <a:pt x="7" y="38"/>
                    </a:moveTo>
                    <a:cubicBezTo>
                      <a:pt x="9" y="32"/>
                      <a:pt x="13" y="32"/>
                      <a:pt x="18" y="26"/>
                    </a:cubicBezTo>
                    <a:cubicBezTo>
                      <a:pt x="23" y="20"/>
                      <a:pt x="28" y="6"/>
                      <a:pt x="36" y="3"/>
                    </a:cubicBezTo>
                    <a:cubicBezTo>
                      <a:pt x="44" y="0"/>
                      <a:pt x="62" y="5"/>
                      <a:pt x="66" y="8"/>
                    </a:cubicBezTo>
                    <a:cubicBezTo>
                      <a:pt x="70" y="11"/>
                      <a:pt x="65" y="19"/>
                      <a:pt x="61" y="24"/>
                    </a:cubicBezTo>
                    <a:cubicBezTo>
                      <a:pt x="57" y="29"/>
                      <a:pt x="45" y="29"/>
                      <a:pt x="40" y="38"/>
                    </a:cubicBezTo>
                    <a:cubicBezTo>
                      <a:pt x="35" y="47"/>
                      <a:pt x="36" y="72"/>
                      <a:pt x="30" y="77"/>
                    </a:cubicBezTo>
                    <a:cubicBezTo>
                      <a:pt x="24" y="82"/>
                      <a:pt x="8" y="72"/>
                      <a:pt x="4" y="65"/>
                    </a:cubicBezTo>
                    <a:cubicBezTo>
                      <a:pt x="0" y="58"/>
                      <a:pt x="5" y="44"/>
                      <a:pt x="7" y="38"/>
                    </a:cubicBezTo>
                    <a:close/>
                  </a:path>
                </a:pathLst>
              </a:custGeom>
              <a:solidFill>
                <a:schemeClr val="accent1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1084" name="Freeform 60"/>
            <p:cNvSpPr>
              <a:spLocks/>
            </p:cNvSpPr>
            <p:nvPr/>
          </p:nvSpPr>
          <p:spPr bwMode="gray">
            <a:xfrm>
              <a:off x="719" y="476"/>
              <a:ext cx="54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1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5" name="Freeform 61"/>
            <p:cNvSpPr>
              <a:spLocks/>
            </p:cNvSpPr>
            <p:nvPr/>
          </p:nvSpPr>
          <p:spPr bwMode="gray">
            <a:xfrm>
              <a:off x="1038" y="1088"/>
              <a:ext cx="54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6" name="Freeform 62"/>
            <p:cNvSpPr>
              <a:spLocks/>
            </p:cNvSpPr>
            <p:nvPr/>
          </p:nvSpPr>
          <p:spPr bwMode="gray">
            <a:xfrm>
              <a:off x="651" y="821"/>
              <a:ext cx="90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7" name="Freeform 63"/>
            <p:cNvSpPr>
              <a:spLocks/>
            </p:cNvSpPr>
            <p:nvPr/>
          </p:nvSpPr>
          <p:spPr bwMode="gray">
            <a:xfrm>
              <a:off x="0" y="104"/>
              <a:ext cx="308" cy="314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8" name="Freeform 64"/>
            <p:cNvSpPr>
              <a:spLocks/>
            </p:cNvSpPr>
            <p:nvPr/>
          </p:nvSpPr>
          <p:spPr bwMode="gray">
            <a:xfrm>
              <a:off x="336" y="418"/>
              <a:ext cx="56" cy="79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9" name="Freeform 65"/>
            <p:cNvSpPr>
              <a:spLocks/>
            </p:cNvSpPr>
            <p:nvPr/>
          </p:nvSpPr>
          <p:spPr bwMode="gray">
            <a:xfrm>
              <a:off x="301" y="785"/>
              <a:ext cx="56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1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90" name="Freeform 66"/>
            <p:cNvSpPr>
              <a:spLocks/>
            </p:cNvSpPr>
            <p:nvPr/>
          </p:nvSpPr>
          <p:spPr bwMode="gray">
            <a:xfrm>
              <a:off x="190" y="1081"/>
              <a:ext cx="54" cy="79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1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91" name="Freeform 67"/>
            <p:cNvSpPr>
              <a:spLocks/>
            </p:cNvSpPr>
            <p:nvPr/>
          </p:nvSpPr>
          <p:spPr bwMode="gray">
            <a:xfrm>
              <a:off x="318" y="677"/>
              <a:ext cx="187" cy="273"/>
            </a:xfrm>
            <a:custGeom>
              <a:avLst/>
              <a:gdLst>
                <a:gd name="T0" fmla="*/ 17 w 55"/>
                <a:gd name="T1" fmla="*/ 51 h 80"/>
                <a:gd name="T2" fmla="*/ 82 w 55"/>
                <a:gd name="T3" fmla="*/ 7 h 80"/>
                <a:gd name="T4" fmla="*/ 113 w 55"/>
                <a:gd name="T5" fmla="*/ 89 h 80"/>
                <a:gd name="T6" fmla="*/ 185 w 55"/>
                <a:gd name="T7" fmla="*/ 140 h 80"/>
                <a:gd name="T8" fmla="*/ 126 w 55"/>
                <a:gd name="T9" fmla="*/ 264 h 80"/>
                <a:gd name="T10" fmla="*/ 21 w 55"/>
                <a:gd name="T11" fmla="*/ 212 h 80"/>
                <a:gd name="T12" fmla="*/ 3 w 55"/>
                <a:gd name="T13" fmla="*/ 120 h 80"/>
                <a:gd name="T14" fmla="*/ 17 w 55"/>
                <a:gd name="T15" fmla="*/ 51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1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92" name="Freeform 68"/>
            <p:cNvSpPr>
              <a:spLocks/>
            </p:cNvSpPr>
            <p:nvPr/>
          </p:nvSpPr>
          <p:spPr bwMode="gray">
            <a:xfrm>
              <a:off x="34" y="932"/>
              <a:ext cx="92" cy="92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93" name="Freeform 69"/>
            <p:cNvSpPr>
              <a:spLocks/>
            </p:cNvSpPr>
            <p:nvPr/>
          </p:nvSpPr>
          <p:spPr bwMode="gray">
            <a:xfrm>
              <a:off x="336" y="1040"/>
              <a:ext cx="58" cy="61"/>
            </a:xfrm>
            <a:custGeom>
              <a:avLst/>
              <a:gdLst>
                <a:gd name="T0" fmla="*/ 1 w 91"/>
                <a:gd name="T1" fmla="*/ 47 h 93"/>
                <a:gd name="T2" fmla="*/ 14 w 91"/>
                <a:gd name="T3" fmla="*/ 52 h 93"/>
                <a:gd name="T4" fmla="*/ 22 w 91"/>
                <a:gd name="T5" fmla="*/ 59 h 93"/>
                <a:gd name="T6" fmla="*/ 44 w 91"/>
                <a:gd name="T7" fmla="*/ 46 h 93"/>
                <a:gd name="T8" fmla="*/ 57 w 91"/>
                <a:gd name="T9" fmla="*/ 19 h 93"/>
                <a:gd name="T10" fmla="*/ 32 w 91"/>
                <a:gd name="T11" fmla="*/ 0 h 93"/>
                <a:gd name="T12" fmla="*/ 8 w 91"/>
                <a:gd name="T13" fmla="*/ 19 h 93"/>
                <a:gd name="T14" fmla="*/ 1 w 91"/>
                <a:gd name="T15" fmla="*/ 47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1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 bwMode="gray">
          <a:xfrm>
            <a:off x="609600" y="1470025"/>
            <a:ext cx="10972800" cy="4656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gray">
          <a:xfrm>
            <a:off x="609600" y="6424613"/>
            <a:ext cx="2844800" cy="29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787E0795-7B32-4463-8402-5C2292D4B069}" type="datetime1">
              <a:rPr lang="en-US"/>
              <a:pPr>
                <a:defRPr/>
              </a:pPr>
              <a:t>3/18/2019</a:t>
            </a:fld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4165600" y="6424613"/>
            <a:ext cx="3860800" cy="29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8737600" y="6424613"/>
            <a:ext cx="2844800" cy="29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fld id="{FB85C0AF-2C13-491B-8C3A-38402B637B25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8" name="Freeform 14"/>
          <p:cNvSpPr>
            <a:spLocks/>
          </p:cNvSpPr>
          <p:nvPr/>
        </p:nvSpPr>
        <p:spPr bwMode="gray">
          <a:xfrm>
            <a:off x="9914467" y="433388"/>
            <a:ext cx="179917" cy="138112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10249" name="Group 17"/>
          <p:cNvGrpSpPr>
            <a:grpSpLocks/>
          </p:cNvGrpSpPr>
          <p:nvPr/>
        </p:nvGrpSpPr>
        <p:grpSpPr bwMode="auto">
          <a:xfrm>
            <a:off x="9800167" y="795339"/>
            <a:ext cx="177800" cy="122237"/>
            <a:chOff x="671" y="1638"/>
            <a:chExt cx="90" cy="82"/>
          </a:xfrm>
        </p:grpSpPr>
        <p:sp>
          <p:nvSpPr>
            <p:cNvPr id="1042" name="Freeform 18"/>
            <p:cNvSpPr>
              <a:spLocks/>
            </p:cNvSpPr>
            <p:nvPr/>
          </p:nvSpPr>
          <p:spPr bwMode="gray">
            <a:xfrm>
              <a:off x="691" y="1648"/>
              <a:ext cx="70" cy="72"/>
            </a:xfrm>
            <a:custGeom>
              <a:avLst/>
              <a:gdLst>
                <a:gd name="T0" fmla="*/ 36 w 70"/>
                <a:gd name="T1" fmla="*/ 4 h 72"/>
                <a:gd name="T2" fmla="*/ 17 w 70"/>
                <a:gd name="T3" fmla="*/ 11 h 72"/>
                <a:gd name="T4" fmla="*/ 1 w 70"/>
                <a:gd name="T5" fmla="*/ 43 h 72"/>
                <a:gd name="T6" fmla="*/ 11 w 70"/>
                <a:gd name="T7" fmla="*/ 64 h 72"/>
                <a:gd name="T8" fmla="*/ 61 w 70"/>
                <a:gd name="T9" fmla="*/ 67 h 72"/>
                <a:gd name="T10" fmla="*/ 67 w 70"/>
                <a:gd name="T11" fmla="*/ 34 h 72"/>
                <a:gd name="T12" fmla="*/ 52 w 70"/>
                <a:gd name="T13" fmla="*/ 5 h 72"/>
                <a:gd name="T14" fmla="*/ 36 w 70"/>
                <a:gd name="T15" fmla="*/ 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72"/>
                <a:gd name="T26" fmla="*/ 70 w 70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72">
                  <a:moveTo>
                    <a:pt x="36" y="4"/>
                  </a:moveTo>
                  <a:cubicBezTo>
                    <a:pt x="30" y="5"/>
                    <a:pt x="23" y="5"/>
                    <a:pt x="17" y="11"/>
                  </a:cubicBezTo>
                  <a:cubicBezTo>
                    <a:pt x="11" y="17"/>
                    <a:pt x="2" y="34"/>
                    <a:pt x="1" y="43"/>
                  </a:cubicBezTo>
                  <a:cubicBezTo>
                    <a:pt x="0" y="52"/>
                    <a:pt x="1" y="60"/>
                    <a:pt x="11" y="64"/>
                  </a:cubicBezTo>
                  <a:cubicBezTo>
                    <a:pt x="21" y="68"/>
                    <a:pt x="52" y="72"/>
                    <a:pt x="61" y="67"/>
                  </a:cubicBezTo>
                  <a:cubicBezTo>
                    <a:pt x="70" y="62"/>
                    <a:pt x="69" y="44"/>
                    <a:pt x="67" y="34"/>
                  </a:cubicBezTo>
                  <a:cubicBezTo>
                    <a:pt x="65" y="24"/>
                    <a:pt x="57" y="10"/>
                    <a:pt x="52" y="5"/>
                  </a:cubicBezTo>
                  <a:cubicBezTo>
                    <a:pt x="47" y="0"/>
                    <a:pt x="42" y="3"/>
                    <a:pt x="36" y="4"/>
                  </a:cubicBezTo>
                  <a:close/>
                </a:path>
              </a:pathLst>
            </a:custGeom>
            <a:solidFill>
              <a:schemeClr val="bg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43" name="Freeform 19"/>
            <p:cNvSpPr>
              <a:spLocks/>
            </p:cNvSpPr>
            <p:nvPr/>
          </p:nvSpPr>
          <p:spPr bwMode="gray">
            <a:xfrm>
              <a:off x="671" y="1638"/>
              <a:ext cx="70" cy="82"/>
            </a:xfrm>
            <a:custGeom>
              <a:avLst/>
              <a:gdLst>
                <a:gd name="T0" fmla="*/ 7 w 70"/>
                <a:gd name="T1" fmla="*/ 38 h 82"/>
                <a:gd name="T2" fmla="*/ 18 w 70"/>
                <a:gd name="T3" fmla="*/ 26 h 82"/>
                <a:gd name="T4" fmla="*/ 36 w 70"/>
                <a:gd name="T5" fmla="*/ 3 h 82"/>
                <a:gd name="T6" fmla="*/ 66 w 70"/>
                <a:gd name="T7" fmla="*/ 8 h 82"/>
                <a:gd name="T8" fmla="*/ 61 w 70"/>
                <a:gd name="T9" fmla="*/ 24 h 82"/>
                <a:gd name="T10" fmla="*/ 40 w 70"/>
                <a:gd name="T11" fmla="*/ 38 h 82"/>
                <a:gd name="T12" fmla="*/ 30 w 70"/>
                <a:gd name="T13" fmla="*/ 77 h 82"/>
                <a:gd name="T14" fmla="*/ 4 w 70"/>
                <a:gd name="T15" fmla="*/ 65 h 82"/>
                <a:gd name="T16" fmla="*/ 7 w 70"/>
                <a:gd name="T17" fmla="*/ 38 h 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82"/>
                <a:gd name="T29" fmla="*/ 70 w 70"/>
                <a:gd name="T30" fmla="*/ 82 h 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82">
                  <a:moveTo>
                    <a:pt x="7" y="38"/>
                  </a:moveTo>
                  <a:cubicBezTo>
                    <a:pt x="9" y="32"/>
                    <a:pt x="13" y="32"/>
                    <a:pt x="18" y="26"/>
                  </a:cubicBezTo>
                  <a:cubicBezTo>
                    <a:pt x="23" y="20"/>
                    <a:pt x="28" y="6"/>
                    <a:pt x="36" y="3"/>
                  </a:cubicBezTo>
                  <a:cubicBezTo>
                    <a:pt x="44" y="0"/>
                    <a:pt x="62" y="5"/>
                    <a:pt x="66" y="8"/>
                  </a:cubicBezTo>
                  <a:cubicBezTo>
                    <a:pt x="70" y="11"/>
                    <a:pt x="65" y="19"/>
                    <a:pt x="61" y="24"/>
                  </a:cubicBezTo>
                  <a:cubicBezTo>
                    <a:pt x="57" y="29"/>
                    <a:pt x="45" y="29"/>
                    <a:pt x="40" y="38"/>
                  </a:cubicBezTo>
                  <a:cubicBezTo>
                    <a:pt x="35" y="47"/>
                    <a:pt x="36" y="72"/>
                    <a:pt x="30" y="77"/>
                  </a:cubicBezTo>
                  <a:cubicBezTo>
                    <a:pt x="24" y="82"/>
                    <a:pt x="8" y="72"/>
                    <a:pt x="4" y="65"/>
                  </a:cubicBezTo>
                  <a:cubicBezTo>
                    <a:pt x="0" y="58"/>
                    <a:pt x="5" y="44"/>
                    <a:pt x="7" y="38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044" name="Freeform 20"/>
          <p:cNvSpPr>
            <a:spLocks/>
          </p:cNvSpPr>
          <p:nvPr/>
        </p:nvSpPr>
        <p:spPr bwMode="gray">
          <a:xfrm rot="-3550340">
            <a:off x="10131691" y="164307"/>
            <a:ext cx="204787" cy="279400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 vert="eaVert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5" name="Freeform 21"/>
          <p:cNvSpPr>
            <a:spLocks/>
          </p:cNvSpPr>
          <p:nvPr/>
        </p:nvSpPr>
        <p:spPr bwMode="gray">
          <a:xfrm>
            <a:off x="9753601" y="650876"/>
            <a:ext cx="107951" cy="119063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2" name="Freeform 28"/>
          <p:cNvSpPr>
            <a:spLocks/>
          </p:cNvSpPr>
          <p:nvPr/>
        </p:nvSpPr>
        <p:spPr bwMode="gray">
          <a:xfrm>
            <a:off x="9783234" y="1177925"/>
            <a:ext cx="192617" cy="147638"/>
          </a:xfrm>
          <a:custGeom>
            <a:avLst/>
            <a:gdLst>
              <a:gd name="T0" fmla="*/ 1588 w 91"/>
              <a:gd name="T1" fmla="*/ 115888 h 93"/>
              <a:gd name="T2" fmla="*/ 34925 w 91"/>
              <a:gd name="T3" fmla="*/ 127000 h 93"/>
              <a:gd name="T4" fmla="*/ 53975 w 91"/>
              <a:gd name="T5" fmla="*/ 146050 h 93"/>
              <a:gd name="T6" fmla="*/ 107950 w 91"/>
              <a:gd name="T7" fmla="*/ 112713 h 93"/>
              <a:gd name="T8" fmla="*/ 139700 w 91"/>
              <a:gd name="T9" fmla="*/ 46038 h 93"/>
              <a:gd name="T10" fmla="*/ 79375 w 91"/>
              <a:gd name="T11" fmla="*/ 0 h 93"/>
              <a:gd name="T12" fmla="*/ 20638 w 91"/>
              <a:gd name="T13" fmla="*/ 46038 h 93"/>
              <a:gd name="T14" fmla="*/ 1588 w 91"/>
              <a:gd name="T15" fmla="*/ 115888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5" name="Freeform 31"/>
          <p:cNvSpPr>
            <a:spLocks/>
          </p:cNvSpPr>
          <p:nvPr/>
        </p:nvSpPr>
        <p:spPr bwMode="gray">
          <a:xfrm>
            <a:off x="8964085" y="741364"/>
            <a:ext cx="205316" cy="192087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67" name="Freeform 43"/>
          <p:cNvSpPr>
            <a:spLocks/>
          </p:cNvSpPr>
          <p:nvPr/>
        </p:nvSpPr>
        <p:spPr bwMode="gray">
          <a:xfrm>
            <a:off x="8297334" y="485776"/>
            <a:ext cx="3898900" cy="1560513"/>
          </a:xfrm>
          <a:custGeom>
            <a:avLst/>
            <a:gdLst>
              <a:gd name="T0" fmla="*/ 2924175 w 1710"/>
              <a:gd name="T1" fmla="*/ 0 h 959"/>
              <a:gd name="T2" fmla="*/ 463422 w 1710"/>
              <a:gd name="T3" fmla="*/ 961693 h 959"/>
              <a:gd name="T4" fmla="*/ 136804 w 1710"/>
              <a:gd name="T5" fmla="*/ 449115 h 959"/>
              <a:gd name="T6" fmla="*/ 651527 w 1710"/>
              <a:gd name="T7" fmla="*/ 377517 h 959"/>
              <a:gd name="T8" fmla="*/ 2924175 w 1710"/>
              <a:gd name="T9" fmla="*/ 0 h 9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710"/>
              <a:gd name="T16" fmla="*/ 0 h 959"/>
              <a:gd name="T17" fmla="*/ 1710 w 1710"/>
              <a:gd name="T18" fmla="*/ 959 h 95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710" h="959">
                <a:moveTo>
                  <a:pt x="1710" y="0"/>
                </a:moveTo>
                <a:cubicBezTo>
                  <a:pt x="1658" y="270"/>
                  <a:pt x="1126" y="959"/>
                  <a:pt x="271" y="591"/>
                </a:cubicBezTo>
                <a:cubicBezTo>
                  <a:pt x="0" y="521"/>
                  <a:pt x="72" y="318"/>
                  <a:pt x="80" y="276"/>
                </a:cubicBezTo>
                <a:cubicBezTo>
                  <a:pt x="86" y="234"/>
                  <a:pt x="229" y="147"/>
                  <a:pt x="381" y="232"/>
                </a:cubicBezTo>
                <a:cubicBezTo>
                  <a:pt x="1208" y="959"/>
                  <a:pt x="1695" y="76"/>
                  <a:pt x="1710" y="0"/>
                </a:cubicBezTo>
                <a:close/>
              </a:path>
            </a:pathLst>
          </a:custGeom>
          <a:solidFill>
            <a:schemeClr val="accent1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68" name="Freeform 44"/>
          <p:cNvSpPr>
            <a:spLocks/>
          </p:cNvSpPr>
          <p:nvPr/>
        </p:nvSpPr>
        <p:spPr bwMode="ltGray">
          <a:xfrm>
            <a:off x="3094568" y="509588"/>
            <a:ext cx="9097433" cy="3490912"/>
          </a:xfrm>
          <a:custGeom>
            <a:avLst/>
            <a:gdLst>
              <a:gd name="T0" fmla="*/ 1619250 w 4298"/>
              <a:gd name="T1" fmla="*/ 1293812 h 2199"/>
              <a:gd name="T2" fmla="*/ 6823075 w 4298"/>
              <a:gd name="T3" fmla="*/ 0 h 2199"/>
              <a:gd name="T4" fmla="*/ 976312 w 4298"/>
              <a:gd name="T5" fmla="*/ 2668587 h 2199"/>
              <a:gd name="T6" fmla="*/ 217487 w 4298"/>
              <a:gd name="T7" fmla="*/ 1462087 h 2199"/>
              <a:gd name="T8" fmla="*/ 1619250 w 4298"/>
              <a:gd name="T9" fmla="*/ 1293812 h 219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298"/>
              <a:gd name="T16" fmla="*/ 0 h 2199"/>
              <a:gd name="T17" fmla="*/ 4298 w 4298"/>
              <a:gd name="T18" fmla="*/ 2199 h 219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298" h="2199">
                <a:moveTo>
                  <a:pt x="1020" y="815"/>
                </a:moveTo>
                <a:cubicBezTo>
                  <a:pt x="3267" y="2117"/>
                  <a:pt x="4266" y="157"/>
                  <a:pt x="4298" y="0"/>
                </a:cubicBezTo>
                <a:cubicBezTo>
                  <a:pt x="4192" y="510"/>
                  <a:pt x="2987" y="2199"/>
                  <a:pt x="615" y="1681"/>
                </a:cubicBezTo>
                <a:cubicBezTo>
                  <a:pt x="115" y="1603"/>
                  <a:pt x="0" y="1171"/>
                  <a:pt x="137" y="921"/>
                </a:cubicBezTo>
                <a:cubicBezTo>
                  <a:pt x="274" y="671"/>
                  <a:pt x="594" y="583"/>
                  <a:pt x="1020" y="815"/>
                </a:cubicBezTo>
                <a:close/>
              </a:path>
            </a:pathLst>
          </a:custGeom>
          <a:gradFill rotWithShape="1">
            <a:gsLst>
              <a:gs pos="0">
                <a:schemeClr val="accent1">
                  <a:gamma/>
                  <a:tint val="33725"/>
                  <a:invGamma/>
                  <a:alpha val="3000"/>
                </a:schemeClr>
              </a:gs>
              <a:gs pos="100000">
                <a:schemeClr val="accent1">
                  <a:alpha val="24001"/>
                </a:schemeClr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69" name="Freeform 45"/>
          <p:cNvSpPr>
            <a:spLocks/>
          </p:cNvSpPr>
          <p:nvPr/>
        </p:nvSpPr>
        <p:spPr bwMode="gray">
          <a:xfrm>
            <a:off x="9787467" y="555625"/>
            <a:ext cx="2360084" cy="846138"/>
          </a:xfrm>
          <a:custGeom>
            <a:avLst/>
            <a:gdLst>
              <a:gd name="T0" fmla="*/ 1770063 w 1115"/>
              <a:gd name="T1" fmla="*/ 0 h 533"/>
              <a:gd name="T2" fmla="*/ 315913 w 1115"/>
              <a:gd name="T3" fmla="*/ 590550 h 533"/>
              <a:gd name="T4" fmla="*/ 53975 w 1115"/>
              <a:gd name="T5" fmla="*/ 160338 h 533"/>
              <a:gd name="T6" fmla="*/ 422275 w 1115"/>
              <a:gd name="T7" fmla="*/ 139700 h 533"/>
              <a:gd name="T8" fmla="*/ 1770063 w 1115"/>
              <a:gd name="T9" fmla="*/ 0 h 53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15"/>
              <a:gd name="T16" fmla="*/ 0 h 533"/>
              <a:gd name="T17" fmla="*/ 1115 w 1115"/>
              <a:gd name="T18" fmla="*/ 533 h 53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15" h="533">
                <a:moveTo>
                  <a:pt x="1115" y="0"/>
                </a:moveTo>
                <a:cubicBezTo>
                  <a:pt x="1025" y="211"/>
                  <a:pt x="763" y="515"/>
                  <a:pt x="199" y="372"/>
                </a:cubicBezTo>
                <a:cubicBezTo>
                  <a:pt x="29" y="321"/>
                  <a:pt x="0" y="176"/>
                  <a:pt x="34" y="101"/>
                </a:cubicBezTo>
                <a:cubicBezTo>
                  <a:pt x="70" y="26"/>
                  <a:pt x="188" y="33"/>
                  <a:pt x="266" y="88"/>
                </a:cubicBezTo>
                <a:cubicBezTo>
                  <a:pt x="779" y="533"/>
                  <a:pt x="1036" y="120"/>
                  <a:pt x="1115" y="0"/>
                </a:cubicBezTo>
                <a:close/>
              </a:path>
            </a:pathLst>
          </a:custGeom>
          <a:solidFill>
            <a:schemeClr val="accent1">
              <a:alpha val="3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70" name="Freeform 46"/>
          <p:cNvSpPr>
            <a:spLocks/>
          </p:cNvSpPr>
          <p:nvPr/>
        </p:nvSpPr>
        <p:spPr bwMode="gray">
          <a:xfrm>
            <a:off x="-12699" y="665163"/>
            <a:ext cx="12204700" cy="6210300"/>
          </a:xfrm>
          <a:custGeom>
            <a:avLst/>
            <a:gdLst>
              <a:gd name="T0" fmla="*/ 0 w 5766"/>
              <a:gd name="T1" fmla="*/ 2279 h 3912"/>
              <a:gd name="T2" fmla="*/ 5766 w 5766"/>
              <a:gd name="T3" fmla="*/ 0 h 3912"/>
              <a:gd name="T4" fmla="*/ 19 w 5766"/>
              <a:gd name="T5" fmla="*/ 3820 h 3912"/>
              <a:gd name="T6" fmla="*/ 0 w 5766"/>
              <a:gd name="T7" fmla="*/ 2279 h 3912"/>
              <a:gd name="T8" fmla="*/ 0 60000 65536"/>
              <a:gd name="T9" fmla="*/ 0 60000 65536"/>
              <a:gd name="T10" fmla="*/ 0 60000 65536"/>
              <a:gd name="T11" fmla="*/ 0 60000 65536"/>
              <a:gd name="T12" fmla="*/ 0 w 5766"/>
              <a:gd name="T13" fmla="*/ 0 h 3912"/>
              <a:gd name="T14" fmla="*/ 5766 w 5766"/>
              <a:gd name="T15" fmla="*/ 3912 h 391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66" h="3912">
                <a:moveTo>
                  <a:pt x="0" y="2279"/>
                </a:moveTo>
                <a:cubicBezTo>
                  <a:pt x="3575" y="3106"/>
                  <a:pt x="4952" y="1491"/>
                  <a:pt x="5766" y="0"/>
                </a:cubicBezTo>
                <a:cubicBezTo>
                  <a:pt x="5559" y="476"/>
                  <a:pt x="4606" y="3912"/>
                  <a:pt x="19" y="3820"/>
                </a:cubicBezTo>
                <a:cubicBezTo>
                  <a:pt x="19" y="3820"/>
                  <a:pt x="0" y="2564"/>
                  <a:pt x="0" y="2279"/>
                </a:cubicBezTo>
                <a:close/>
              </a:path>
            </a:pathLst>
          </a:custGeom>
          <a:solidFill>
            <a:schemeClr val="bg1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39" name="Freeform 15"/>
          <p:cNvSpPr>
            <a:spLocks/>
          </p:cNvSpPr>
          <p:nvPr/>
        </p:nvSpPr>
        <p:spPr bwMode="gray">
          <a:xfrm>
            <a:off x="10858501" y="677863"/>
            <a:ext cx="107951" cy="119062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0" name="Freeform 16"/>
          <p:cNvSpPr>
            <a:spLocks/>
          </p:cNvSpPr>
          <p:nvPr/>
        </p:nvSpPr>
        <p:spPr bwMode="gray">
          <a:xfrm rot="827969" flipH="1">
            <a:off x="10346267" y="1085850"/>
            <a:ext cx="328084" cy="192088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rgbClr val="FFFFFF">
              <a:alpha val="50195"/>
            </a:srgb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6" name="Freeform 22"/>
          <p:cNvSpPr>
            <a:spLocks/>
          </p:cNvSpPr>
          <p:nvPr/>
        </p:nvSpPr>
        <p:spPr bwMode="gray">
          <a:xfrm>
            <a:off x="10231967" y="1006475"/>
            <a:ext cx="93133" cy="69850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7" name="Freeform 23"/>
          <p:cNvSpPr>
            <a:spLocks/>
          </p:cNvSpPr>
          <p:nvPr/>
        </p:nvSpPr>
        <p:spPr bwMode="gray">
          <a:xfrm>
            <a:off x="10231967" y="795339"/>
            <a:ext cx="93133" cy="71437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>
              <a:alpha val="79999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8" name="Freeform 24"/>
          <p:cNvSpPr>
            <a:spLocks/>
          </p:cNvSpPr>
          <p:nvPr/>
        </p:nvSpPr>
        <p:spPr bwMode="gray">
          <a:xfrm>
            <a:off x="11599334" y="989013"/>
            <a:ext cx="107951" cy="119062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9" name="Freeform 25"/>
          <p:cNvSpPr>
            <a:spLocks/>
          </p:cNvSpPr>
          <p:nvPr/>
        </p:nvSpPr>
        <p:spPr bwMode="gray">
          <a:xfrm>
            <a:off x="11351685" y="881064"/>
            <a:ext cx="55033" cy="60325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0" name="Freeform 26"/>
          <p:cNvSpPr>
            <a:spLocks/>
          </p:cNvSpPr>
          <p:nvPr/>
        </p:nvSpPr>
        <p:spPr bwMode="gray">
          <a:xfrm>
            <a:off x="11552767" y="1239839"/>
            <a:ext cx="93133" cy="71437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1" name="Freeform 27"/>
          <p:cNvSpPr>
            <a:spLocks/>
          </p:cNvSpPr>
          <p:nvPr/>
        </p:nvSpPr>
        <p:spPr bwMode="gray">
          <a:xfrm rot="827969" flipH="1">
            <a:off x="11220451" y="1189039"/>
            <a:ext cx="129116" cy="130175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3" name="Freeform 29"/>
          <p:cNvSpPr>
            <a:spLocks/>
          </p:cNvSpPr>
          <p:nvPr/>
        </p:nvSpPr>
        <p:spPr bwMode="gray">
          <a:xfrm>
            <a:off x="10602384" y="1292225"/>
            <a:ext cx="116416" cy="127000"/>
          </a:xfrm>
          <a:custGeom>
            <a:avLst/>
            <a:gdLst>
              <a:gd name="T0" fmla="*/ 7937 w 55"/>
              <a:gd name="T1" fmla="*/ 23812 h 80"/>
              <a:gd name="T2" fmla="*/ 38100 w 55"/>
              <a:gd name="T3" fmla="*/ 3175 h 80"/>
              <a:gd name="T4" fmla="*/ 52387 w 55"/>
              <a:gd name="T5" fmla="*/ 41275 h 80"/>
              <a:gd name="T6" fmla="*/ 85725 w 55"/>
              <a:gd name="T7" fmla="*/ 65087 h 80"/>
              <a:gd name="T8" fmla="*/ 58737 w 55"/>
              <a:gd name="T9" fmla="*/ 122238 h 80"/>
              <a:gd name="T10" fmla="*/ 9525 w 55"/>
              <a:gd name="T11" fmla="*/ 98425 h 80"/>
              <a:gd name="T12" fmla="*/ 1587 w 55"/>
              <a:gd name="T13" fmla="*/ 55563 h 80"/>
              <a:gd name="T14" fmla="*/ 7937 w 55"/>
              <a:gd name="T15" fmla="*/ 23812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4" name="Freeform 30"/>
          <p:cNvSpPr>
            <a:spLocks/>
          </p:cNvSpPr>
          <p:nvPr/>
        </p:nvSpPr>
        <p:spPr bwMode="gray">
          <a:xfrm rot="827969" flipH="1">
            <a:off x="10879667" y="1060451"/>
            <a:ext cx="129117" cy="130175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72" name="Freeform 48"/>
          <p:cNvSpPr>
            <a:spLocks/>
          </p:cNvSpPr>
          <p:nvPr/>
        </p:nvSpPr>
        <p:spPr bwMode="gray">
          <a:xfrm>
            <a:off x="10217151" y="433388"/>
            <a:ext cx="179916" cy="138112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10269" name="Group 49"/>
          <p:cNvGrpSpPr>
            <a:grpSpLocks/>
          </p:cNvGrpSpPr>
          <p:nvPr/>
        </p:nvGrpSpPr>
        <p:grpSpPr bwMode="auto">
          <a:xfrm>
            <a:off x="10102851" y="795339"/>
            <a:ext cx="177800" cy="122237"/>
            <a:chOff x="671" y="1638"/>
            <a:chExt cx="90" cy="82"/>
          </a:xfrm>
        </p:grpSpPr>
        <p:sp>
          <p:nvSpPr>
            <p:cNvPr id="1074" name="Freeform 50"/>
            <p:cNvSpPr>
              <a:spLocks/>
            </p:cNvSpPr>
            <p:nvPr/>
          </p:nvSpPr>
          <p:spPr bwMode="gray">
            <a:xfrm>
              <a:off x="691" y="1648"/>
              <a:ext cx="70" cy="72"/>
            </a:xfrm>
            <a:custGeom>
              <a:avLst/>
              <a:gdLst>
                <a:gd name="T0" fmla="*/ 36 w 70"/>
                <a:gd name="T1" fmla="*/ 4 h 72"/>
                <a:gd name="T2" fmla="*/ 17 w 70"/>
                <a:gd name="T3" fmla="*/ 11 h 72"/>
                <a:gd name="T4" fmla="*/ 1 w 70"/>
                <a:gd name="T5" fmla="*/ 43 h 72"/>
                <a:gd name="T6" fmla="*/ 11 w 70"/>
                <a:gd name="T7" fmla="*/ 64 h 72"/>
                <a:gd name="T8" fmla="*/ 61 w 70"/>
                <a:gd name="T9" fmla="*/ 67 h 72"/>
                <a:gd name="T10" fmla="*/ 67 w 70"/>
                <a:gd name="T11" fmla="*/ 34 h 72"/>
                <a:gd name="T12" fmla="*/ 52 w 70"/>
                <a:gd name="T13" fmla="*/ 5 h 72"/>
                <a:gd name="T14" fmla="*/ 36 w 70"/>
                <a:gd name="T15" fmla="*/ 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72"/>
                <a:gd name="T26" fmla="*/ 70 w 70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72">
                  <a:moveTo>
                    <a:pt x="36" y="4"/>
                  </a:moveTo>
                  <a:cubicBezTo>
                    <a:pt x="30" y="5"/>
                    <a:pt x="23" y="5"/>
                    <a:pt x="17" y="11"/>
                  </a:cubicBezTo>
                  <a:cubicBezTo>
                    <a:pt x="11" y="17"/>
                    <a:pt x="2" y="34"/>
                    <a:pt x="1" y="43"/>
                  </a:cubicBezTo>
                  <a:cubicBezTo>
                    <a:pt x="0" y="52"/>
                    <a:pt x="1" y="60"/>
                    <a:pt x="11" y="64"/>
                  </a:cubicBezTo>
                  <a:cubicBezTo>
                    <a:pt x="21" y="68"/>
                    <a:pt x="52" y="72"/>
                    <a:pt x="61" y="67"/>
                  </a:cubicBezTo>
                  <a:cubicBezTo>
                    <a:pt x="70" y="62"/>
                    <a:pt x="69" y="44"/>
                    <a:pt x="67" y="34"/>
                  </a:cubicBezTo>
                  <a:cubicBezTo>
                    <a:pt x="65" y="24"/>
                    <a:pt x="57" y="10"/>
                    <a:pt x="52" y="5"/>
                  </a:cubicBezTo>
                  <a:cubicBezTo>
                    <a:pt x="47" y="0"/>
                    <a:pt x="42" y="3"/>
                    <a:pt x="36" y="4"/>
                  </a:cubicBezTo>
                  <a:close/>
                </a:path>
              </a:pathLst>
            </a:custGeom>
            <a:solidFill>
              <a:schemeClr val="bg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75" name="Freeform 51"/>
            <p:cNvSpPr>
              <a:spLocks/>
            </p:cNvSpPr>
            <p:nvPr/>
          </p:nvSpPr>
          <p:spPr bwMode="gray">
            <a:xfrm>
              <a:off x="671" y="1638"/>
              <a:ext cx="70" cy="82"/>
            </a:xfrm>
            <a:custGeom>
              <a:avLst/>
              <a:gdLst>
                <a:gd name="T0" fmla="*/ 7 w 70"/>
                <a:gd name="T1" fmla="*/ 38 h 82"/>
                <a:gd name="T2" fmla="*/ 18 w 70"/>
                <a:gd name="T3" fmla="*/ 26 h 82"/>
                <a:gd name="T4" fmla="*/ 36 w 70"/>
                <a:gd name="T5" fmla="*/ 3 h 82"/>
                <a:gd name="T6" fmla="*/ 66 w 70"/>
                <a:gd name="T7" fmla="*/ 8 h 82"/>
                <a:gd name="T8" fmla="*/ 61 w 70"/>
                <a:gd name="T9" fmla="*/ 24 h 82"/>
                <a:gd name="T10" fmla="*/ 40 w 70"/>
                <a:gd name="T11" fmla="*/ 38 h 82"/>
                <a:gd name="T12" fmla="*/ 30 w 70"/>
                <a:gd name="T13" fmla="*/ 77 h 82"/>
                <a:gd name="T14" fmla="*/ 4 w 70"/>
                <a:gd name="T15" fmla="*/ 65 h 82"/>
                <a:gd name="T16" fmla="*/ 7 w 70"/>
                <a:gd name="T17" fmla="*/ 38 h 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82"/>
                <a:gd name="T29" fmla="*/ 70 w 70"/>
                <a:gd name="T30" fmla="*/ 82 h 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82">
                  <a:moveTo>
                    <a:pt x="7" y="38"/>
                  </a:moveTo>
                  <a:cubicBezTo>
                    <a:pt x="9" y="32"/>
                    <a:pt x="13" y="32"/>
                    <a:pt x="18" y="26"/>
                  </a:cubicBezTo>
                  <a:cubicBezTo>
                    <a:pt x="23" y="20"/>
                    <a:pt x="28" y="6"/>
                    <a:pt x="36" y="3"/>
                  </a:cubicBezTo>
                  <a:cubicBezTo>
                    <a:pt x="44" y="0"/>
                    <a:pt x="62" y="5"/>
                    <a:pt x="66" y="8"/>
                  </a:cubicBezTo>
                  <a:cubicBezTo>
                    <a:pt x="70" y="11"/>
                    <a:pt x="65" y="19"/>
                    <a:pt x="61" y="24"/>
                  </a:cubicBezTo>
                  <a:cubicBezTo>
                    <a:pt x="57" y="29"/>
                    <a:pt x="45" y="29"/>
                    <a:pt x="40" y="38"/>
                  </a:cubicBezTo>
                  <a:cubicBezTo>
                    <a:pt x="35" y="47"/>
                    <a:pt x="36" y="72"/>
                    <a:pt x="30" y="77"/>
                  </a:cubicBezTo>
                  <a:cubicBezTo>
                    <a:pt x="24" y="82"/>
                    <a:pt x="8" y="72"/>
                    <a:pt x="4" y="65"/>
                  </a:cubicBezTo>
                  <a:cubicBezTo>
                    <a:pt x="0" y="58"/>
                    <a:pt x="5" y="44"/>
                    <a:pt x="7" y="38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076" name="Freeform 52"/>
          <p:cNvSpPr>
            <a:spLocks/>
          </p:cNvSpPr>
          <p:nvPr/>
        </p:nvSpPr>
        <p:spPr bwMode="gray">
          <a:xfrm rot="-3550340">
            <a:off x="9127332" y="358511"/>
            <a:ext cx="166688" cy="205316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rgbClr val="FFFFFF">
              <a:alpha val="70195"/>
            </a:srgbClr>
          </a:solidFill>
          <a:ln w="9525">
            <a:noFill/>
            <a:round/>
            <a:headEnd/>
            <a:tailEnd/>
          </a:ln>
        </p:spPr>
        <p:txBody>
          <a:bodyPr vert="eaVert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77" name="Freeform 53"/>
          <p:cNvSpPr>
            <a:spLocks/>
          </p:cNvSpPr>
          <p:nvPr/>
        </p:nvSpPr>
        <p:spPr bwMode="gray">
          <a:xfrm>
            <a:off x="10056284" y="650876"/>
            <a:ext cx="107949" cy="119063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78" name="Freeform 54"/>
          <p:cNvSpPr>
            <a:spLocks/>
          </p:cNvSpPr>
          <p:nvPr/>
        </p:nvSpPr>
        <p:spPr bwMode="gray">
          <a:xfrm>
            <a:off x="9628718" y="701676"/>
            <a:ext cx="103716" cy="60325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273" name="Rectangle 2"/>
          <p:cNvSpPr>
            <a:spLocks noGrp="1" noChangeArrowheads="1"/>
          </p:cNvSpPr>
          <p:nvPr>
            <p:ph type="title"/>
          </p:nvPr>
        </p:nvSpPr>
        <p:spPr bwMode="black">
          <a:xfrm>
            <a:off x="615951" y="466726"/>
            <a:ext cx="10907183" cy="773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80279" name="AutoShape 55"/>
          <p:cNvSpPr>
            <a:spLocks noChangeArrowheads="1"/>
          </p:cNvSpPr>
          <p:nvPr/>
        </p:nvSpPr>
        <p:spPr bwMode="gray">
          <a:xfrm>
            <a:off x="11010901" y="6348413"/>
            <a:ext cx="768351" cy="576262"/>
          </a:xfrm>
          <a:custGeom>
            <a:avLst/>
            <a:gdLst>
              <a:gd name="G0" fmla="+- 9762 0 0"/>
              <a:gd name="G1" fmla="+- 11487260 0 0"/>
              <a:gd name="G2" fmla="+- 0 0 11487260"/>
              <a:gd name="T0" fmla="*/ 0 256 1"/>
              <a:gd name="T1" fmla="*/ 180 256 1"/>
              <a:gd name="G3" fmla="+- 11487260 T0 T1"/>
              <a:gd name="T2" fmla="*/ 0 256 1"/>
              <a:gd name="T3" fmla="*/ 90 256 1"/>
              <a:gd name="G4" fmla="+- 11487260 T2 T3"/>
              <a:gd name="G5" fmla="*/ G4 2 1"/>
              <a:gd name="T4" fmla="*/ 90 256 1"/>
              <a:gd name="T5" fmla="*/ 0 256 1"/>
              <a:gd name="G6" fmla="+- 11487260 T4 T5"/>
              <a:gd name="G7" fmla="*/ G6 2 1"/>
              <a:gd name="G8" fmla="abs 1148726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9762"/>
              <a:gd name="G18" fmla="*/ 9762 1 2"/>
              <a:gd name="G19" fmla="+- G18 5400 0"/>
              <a:gd name="G20" fmla="cos G19 11487260"/>
              <a:gd name="G21" fmla="sin G19 11487260"/>
              <a:gd name="G22" fmla="+- G20 10800 0"/>
              <a:gd name="G23" fmla="+- G21 10800 0"/>
              <a:gd name="G24" fmla="+- 10800 0 G20"/>
              <a:gd name="G25" fmla="+- 9762 10800 0"/>
              <a:gd name="G26" fmla="?: G9 G17 G25"/>
              <a:gd name="G27" fmla="?: G9 0 21600"/>
              <a:gd name="G28" fmla="cos 10800 11487260"/>
              <a:gd name="G29" fmla="sin 10800 11487260"/>
              <a:gd name="G30" fmla="sin 9762 11487260"/>
              <a:gd name="G31" fmla="+- G28 10800 0"/>
              <a:gd name="G32" fmla="+- G29 10800 0"/>
              <a:gd name="G33" fmla="+- G30 10800 0"/>
              <a:gd name="G34" fmla="?: G4 0 G31"/>
              <a:gd name="G35" fmla="?: 11487260 G34 0"/>
              <a:gd name="G36" fmla="?: G6 G35 G31"/>
              <a:gd name="G37" fmla="+- 21600 0 G36"/>
              <a:gd name="G38" fmla="?: G4 0 G33"/>
              <a:gd name="G39" fmla="?: 1148726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553 w 21600"/>
              <a:gd name="T15" fmla="*/ 11645 h 21600"/>
              <a:gd name="T16" fmla="*/ 10800 w 21600"/>
              <a:gd name="T17" fmla="*/ 1038 h 21600"/>
              <a:gd name="T18" fmla="*/ 21047 w 21600"/>
              <a:gd name="T19" fmla="*/ 11645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71" y="11602"/>
                </a:moveTo>
                <a:cubicBezTo>
                  <a:pt x="1049" y="11335"/>
                  <a:pt x="1038" y="11068"/>
                  <a:pt x="1038" y="10800"/>
                </a:cubicBezTo>
                <a:cubicBezTo>
                  <a:pt x="1038" y="5408"/>
                  <a:pt x="5408" y="1038"/>
                  <a:pt x="10800" y="1038"/>
                </a:cubicBezTo>
                <a:cubicBezTo>
                  <a:pt x="16191" y="1038"/>
                  <a:pt x="20562" y="5408"/>
                  <a:pt x="20562" y="10800"/>
                </a:cubicBezTo>
                <a:cubicBezTo>
                  <a:pt x="20562" y="11068"/>
                  <a:pt x="20550" y="11335"/>
                  <a:pt x="20528" y="11602"/>
                </a:cubicBezTo>
                <a:lnTo>
                  <a:pt x="21563" y="11688"/>
                </a:lnTo>
                <a:cubicBezTo>
                  <a:pt x="21587" y="11392"/>
                  <a:pt x="21600" y="11096"/>
                  <a:pt x="21600" y="10800"/>
                </a:cubicBez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ubicBezTo>
                  <a:pt x="-1" y="11096"/>
                  <a:pt x="12" y="11392"/>
                  <a:pt x="36" y="11688"/>
                </a:cubicBezTo>
                <a:close/>
              </a:path>
            </a:pathLst>
          </a:custGeom>
          <a:gradFill rotWithShape="1">
            <a:gsLst>
              <a:gs pos="0">
                <a:schemeClr val="accent1"/>
              </a:gs>
              <a:gs pos="50000">
                <a:schemeClr val="accent1">
                  <a:gamma/>
                  <a:tint val="0"/>
                  <a:invGamma/>
                </a:schemeClr>
              </a:gs>
              <a:gs pos="100000">
                <a:schemeClr val="accent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id-ID">
              <a:latin typeface="Arial" charset="0"/>
              <a:cs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09" r:id="rId1"/>
    <p:sldLayoutId id="2147484065" r:id="rId2"/>
    <p:sldLayoutId id="2147484066" r:id="rId3"/>
    <p:sldLayoutId id="2147484067" r:id="rId4"/>
    <p:sldLayoutId id="2147484068" r:id="rId5"/>
    <p:sldLayoutId id="2147484069" r:id="rId6"/>
    <p:sldLayoutId id="2147484070" r:id="rId7"/>
    <p:sldLayoutId id="2147484071" r:id="rId8"/>
    <p:sldLayoutId id="2147484072" r:id="rId9"/>
    <p:sldLayoutId id="2147484073" r:id="rId10"/>
    <p:sldLayoutId id="2147484074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461963" indent="-461963" algn="l" rtl="0" eaLnBrk="0" fontAlgn="base" hangingPunct="0">
        <a:spcBef>
          <a:spcPct val="20000"/>
        </a:spcBef>
        <a:spcAft>
          <a:spcPct val="0"/>
        </a:spcAft>
        <a:buSzPct val="80000"/>
        <a:buFont typeface="Wingdings" panose="05000000000000000000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1023938" indent="-447675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800">
          <a:solidFill>
            <a:schemeClr val="tx1"/>
          </a:solidFill>
          <a:latin typeface="+mn-lt"/>
          <a:cs typeface="+mn-cs"/>
        </a:defRPr>
      </a:lvl2pPr>
      <a:lvl3pPr marL="1597025" indent="-45085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400">
          <a:solidFill>
            <a:schemeClr val="tx1"/>
          </a:solidFill>
          <a:latin typeface="+mn-lt"/>
          <a:cs typeface="+mn-cs"/>
        </a:defRPr>
      </a:lvl3pPr>
      <a:lvl4pPr marL="2170113" indent="-396875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4pPr>
      <a:lvl5pPr marL="2743200" indent="-452438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3200400" indent="-452438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3657600" indent="-452438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4114800" indent="-452438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4572000" indent="-452438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" name="Rectangle 7"/>
          <p:cNvSpPr>
            <a:spLocks noChangeArrowheads="1"/>
          </p:cNvSpPr>
          <p:nvPr/>
        </p:nvSpPr>
        <p:spPr bwMode="ltGray">
          <a:xfrm flipV="1">
            <a:off x="0" y="0"/>
            <a:ext cx="12192000" cy="6858000"/>
          </a:xfrm>
          <a:prstGeom prst="rect">
            <a:avLst/>
          </a:prstGeom>
          <a:gradFill rotWithShape="1">
            <a:gsLst>
              <a:gs pos="0">
                <a:schemeClr val="accent2">
                  <a:alpha val="28000"/>
                </a:schemeClr>
              </a:gs>
              <a:gs pos="50000">
                <a:srgbClr val="FFFFFF"/>
              </a:gs>
              <a:gs pos="100000">
                <a:schemeClr val="accent2">
                  <a:alpha val="28000"/>
                </a:schemeClr>
              </a:gs>
            </a:gsLst>
            <a:lin ang="2700000" scaled="1"/>
          </a:gradFill>
          <a:ln w="9525" algn="ctr">
            <a:noFill/>
            <a:miter lim="800000"/>
            <a:headEnd/>
            <a:tailEnd/>
          </a:ln>
        </p:spPr>
        <p:txBody>
          <a:bodyPr rot="10800000"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11267" name="Group 70"/>
          <p:cNvGrpSpPr>
            <a:grpSpLocks/>
          </p:cNvGrpSpPr>
          <p:nvPr/>
        </p:nvGrpSpPr>
        <p:grpSpPr bwMode="auto">
          <a:xfrm>
            <a:off x="156634" y="203201"/>
            <a:ext cx="1435100" cy="1266825"/>
            <a:chOff x="0" y="104"/>
            <a:chExt cx="1152" cy="1433"/>
          </a:xfrm>
        </p:grpSpPr>
        <p:sp>
          <p:nvSpPr>
            <p:cNvPr id="1079" name="Freeform 55"/>
            <p:cNvSpPr>
              <a:spLocks/>
            </p:cNvSpPr>
            <p:nvPr/>
          </p:nvSpPr>
          <p:spPr bwMode="gray">
            <a:xfrm>
              <a:off x="698" y="1160"/>
              <a:ext cx="285" cy="377"/>
            </a:xfrm>
            <a:custGeom>
              <a:avLst/>
              <a:gdLst>
                <a:gd name="T0" fmla="*/ 2 w 138"/>
                <a:gd name="T1" fmla="*/ 134 h 183"/>
                <a:gd name="T2" fmla="*/ 23 w 138"/>
                <a:gd name="T3" fmla="*/ 91 h 183"/>
                <a:gd name="T4" fmla="*/ 12 w 138"/>
                <a:gd name="T5" fmla="*/ 66 h 183"/>
                <a:gd name="T6" fmla="*/ 60 w 138"/>
                <a:gd name="T7" fmla="*/ 54 h 183"/>
                <a:gd name="T8" fmla="*/ 68 w 138"/>
                <a:gd name="T9" fmla="*/ 21 h 183"/>
                <a:gd name="T10" fmla="*/ 111 w 138"/>
                <a:gd name="T11" fmla="*/ 35 h 183"/>
                <a:gd name="T12" fmla="*/ 134 w 138"/>
                <a:gd name="T13" fmla="*/ 4 h 183"/>
                <a:gd name="T14" fmla="*/ 158 w 138"/>
                <a:gd name="T15" fmla="*/ 58 h 183"/>
                <a:gd name="T16" fmla="*/ 233 w 138"/>
                <a:gd name="T17" fmla="*/ 70 h 183"/>
                <a:gd name="T18" fmla="*/ 241 w 138"/>
                <a:gd name="T19" fmla="*/ 47 h 183"/>
                <a:gd name="T20" fmla="*/ 265 w 138"/>
                <a:gd name="T21" fmla="*/ 27 h 183"/>
                <a:gd name="T22" fmla="*/ 282 w 138"/>
                <a:gd name="T23" fmla="*/ 64 h 183"/>
                <a:gd name="T24" fmla="*/ 253 w 138"/>
                <a:gd name="T25" fmla="*/ 72 h 183"/>
                <a:gd name="T26" fmla="*/ 251 w 138"/>
                <a:gd name="T27" fmla="*/ 95 h 183"/>
                <a:gd name="T28" fmla="*/ 265 w 138"/>
                <a:gd name="T29" fmla="*/ 196 h 183"/>
                <a:gd name="T30" fmla="*/ 251 w 138"/>
                <a:gd name="T31" fmla="*/ 319 h 183"/>
                <a:gd name="T32" fmla="*/ 257 w 138"/>
                <a:gd name="T33" fmla="*/ 369 h 183"/>
                <a:gd name="T34" fmla="*/ 208 w 138"/>
                <a:gd name="T35" fmla="*/ 373 h 183"/>
                <a:gd name="T36" fmla="*/ 152 w 138"/>
                <a:gd name="T37" fmla="*/ 356 h 183"/>
                <a:gd name="T38" fmla="*/ 25 w 138"/>
                <a:gd name="T39" fmla="*/ 288 h 183"/>
                <a:gd name="T40" fmla="*/ 2 w 138"/>
                <a:gd name="T41" fmla="*/ 134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accent2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0" name="Freeform 56"/>
            <p:cNvSpPr>
              <a:spLocks/>
            </p:cNvSpPr>
            <p:nvPr/>
          </p:nvSpPr>
          <p:spPr bwMode="gray">
            <a:xfrm>
              <a:off x="240" y="418"/>
              <a:ext cx="90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2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grpSp>
          <p:nvGrpSpPr>
            <p:cNvPr id="11305" name="Group 57"/>
            <p:cNvGrpSpPr>
              <a:grpSpLocks/>
            </p:cNvGrpSpPr>
            <p:nvPr/>
          </p:nvGrpSpPr>
          <p:grpSpPr bwMode="auto">
            <a:xfrm>
              <a:off x="1062" y="1233"/>
              <a:ext cx="90" cy="82"/>
              <a:chOff x="671" y="1638"/>
              <a:chExt cx="90" cy="82"/>
            </a:xfrm>
          </p:grpSpPr>
          <p:sp>
            <p:nvSpPr>
              <p:cNvPr id="1082" name="Freeform 58"/>
              <p:cNvSpPr>
                <a:spLocks/>
              </p:cNvSpPr>
              <p:nvPr/>
            </p:nvSpPr>
            <p:spPr bwMode="gray">
              <a:xfrm>
                <a:off x="691" y="1647"/>
                <a:ext cx="70" cy="65"/>
              </a:xfrm>
              <a:custGeom>
                <a:avLst/>
                <a:gdLst>
                  <a:gd name="T0" fmla="*/ 36 w 70"/>
                  <a:gd name="T1" fmla="*/ 4 h 72"/>
                  <a:gd name="T2" fmla="*/ 17 w 70"/>
                  <a:gd name="T3" fmla="*/ 11 h 72"/>
                  <a:gd name="T4" fmla="*/ 1 w 70"/>
                  <a:gd name="T5" fmla="*/ 43 h 72"/>
                  <a:gd name="T6" fmla="*/ 11 w 70"/>
                  <a:gd name="T7" fmla="*/ 64 h 72"/>
                  <a:gd name="T8" fmla="*/ 61 w 70"/>
                  <a:gd name="T9" fmla="*/ 67 h 72"/>
                  <a:gd name="T10" fmla="*/ 67 w 70"/>
                  <a:gd name="T11" fmla="*/ 34 h 72"/>
                  <a:gd name="T12" fmla="*/ 52 w 70"/>
                  <a:gd name="T13" fmla="*/ 5 h 72"/>
                  <a:gd name="T14" fmla="*/ 36 w 70"/>
                  <a:gd name="T15" fmla="*/ 4 h 7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70"/>
                  <a:gd name="T25" fmla="*/ 0 h 72"/>
                  <a:gd name="T26" fmla="*/ 70 w 70"/>
                  <a:gd name="T27" fmla="*/ 72 h 7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70" h="72">
                    <a:moveTo>
                      <a:pt x="36" y="4"/>
                    </a:moveTo>
                    <a:cubicBezTo>
                      <a:pt x="30" y="5"/>
                      <a:pt x="23" y="5"/>
                      <a:pt x="17" y="11"/>
                    </a:cubicBezTo>
                    <a:cubicBezTo>
                      <a:pt x="11" y="17"/>
                      <a:pt x="2" y="34"/>
                      <a:pt x="1" y="43"/>
                    </a:cubicBezTo>
                    <a:cubicBezTo>
                      <a:pt x="0" y="52"/>
                      <a:pt x="1" y="60"/>
                      <a:pt x="11" y="64"/>
                    </a:cubicBezTo>
                    <a:cubicBezTo>
                      <a:pt x="21" y="68"/>
                      <a:pt x="52" y="72"/>
                      <a:pt x="61" y="67"/>
                    </a:cubicBezTo>
                    <a:cubicBezTo>
                      <a:pt x="70" y="62"/>
                      <a:pt x="69" y="44"/>
                      <a:pt x="67" y="34"/>
                    </a:cubicBezTo>
                    <a:cubicBezTo>
                      <a:pt x="65" y="24"/>
                      <a:pt x="57" y="10"/>
                      <a:pt x="52" y="5"/>
                    </a:cubicBezTo>
                    <a:cubicBezTo>
                      <a:pt x="47" y="0"/>
                      <a:pt x="42" y="3"/>
                      <a:pt x="36" y="4"/>
                    </a:cubicBezTo>
                    <a:close/>
                  </a:path>
                </a:pathLst>
              </a:custGeom>
              <a:solidFill>
                <a:schemeClr val="accent2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1083" name="Freeform 59"/>
              <p:cNvSpPr>
                <a:spLocks/>
              </p:cNvSpPr>
              <p:nvPr/>
            </p:nvSpPr>
            <p:spPr bwMode="gray">
              <a:xfrm>
                <a:off x="671" y="1640"/>
                <a:ext cx="70" cy="74"/>
              </a:xfrm>
              <a:custGeom>
                <a:avLst/>
                <a:gdLst>
                  <a:gd name="T0" fmla="*/ 7 w 70"/>
                  <a:gd name="T1" fmla="*/ 38 h 82"/>
                  <a:gd name="T2" fmla="*/ 18 w 70"/>
                  <a:gd name="T3" fmla="*/ 26 h 82"/>
                  <a:gd name="T4" fmla="*/ 36 w 70"/>
                  <a:gd name="T5" fmla="*/ 3 h 82"/>
                  <a:gd name="T6" fmla="*/ 66 w 70"/>
                  <a:gd name="T7" fmla="*/ 8 h 82"/>
                  <a:gd name="T8" fmla="*/ 61 w 70"/>
                  <a:gd name="T9" fmla="*/ 24 h 82"/>
                  <a:gd name="T10" fmla="*/ 40 w 70"/>
                  <a:gd name="T11" fmla="*/ 38 h 82"/>
                  <a:gd name="T12" fmla="*/ 30 w 70"/>
                  <a:gd name="T13" fmla="*/ 77 h 82"/>
                  <a:gd name="T14" fmla="*/ 4 w 70"/>
                  <a:gd name="T15" fmla="*/ 65 h 82"/>
                  <a:gd name="T16" fmla="*/ 7 w 70"/>
                  <a:gd name="T17" fmla="*/ 38 h 8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0"/>
                  <a:gd name="T28" fmla="*/ 0 h 82"/>
                  <a:gd name="T29" fmla="*/ 70 w 70"/>
                  <a:gd name="T30" fmla="*/ 82 h 8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0" h="82">
                    <a:moveTo>
                      <a:pt x="7" y="38"/>
                    </a:moveTo>
                    <a:cubicBezTo>
                      <a:pt x="9" y="32"/>
                      <a:pt x="13" y="32"/>
                      <a:pt x="18" y="26"/>
                    </a:cubicBezTo>
                    <a:cubicBezTo>
                      <a:pt x="23" y="20"/>
                      <a:pt x="28" y="6"/>
                      <a:pt x="36" y="3"/>
                    </a:cubicBezTo>
                    <a:cubicBezTo>
                      <a:pt x="44" y="0"/>
                      <a:pt x="62" y="5"/>
                      <a:pt x="66" y="8"/>
                    </a:cubicBezTo>
                    <a:cubicBezTo>
                      <a:pt x="70" y="11"/>
                      <a:pt x="65" y="19"/>
                      <a:pt x="61" y="24"/>
                    </a:cubicBezTo>
                    <a:cubicBezTo>
                      <a:pt x="57" y="29"/>
                      <a:pt x="45" y="29"/>
                      <a:pt x="40" y="38"/>
                    </a:cubicBezTo>
                    <a:cubicBezTo>
                      <a:pt x="35" y="47"/>
                      <a:pt x="36" y="72"/>
                      <a:pt x="30" y="77"/>
                    </a:cubicBezTo>
                    <a:cubicBezTo>
                      <a:pt x="24" y="82"/>
                      <a:pt x="8" y="72"/>
                      <a:pt x="4" y="65"/>
                    </a:cubicBezTo>
                    <a:cubicBezTo>
                      <a:pt x="0" y="58"/>
                      <a:pt x="5" y="44"/>
                      <a:pt x="7" y="38"/>
                    </a:cubicBezTo>
                    <a:close/>
                  </a:path>
                </a:pathLst>
              </a:custGeom>
              <a:solidFill>
                <a:schemeClr val="accent2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1084" name="Freeform 60"/>
            <p:cNvSpPr>
              <a:spLocks/>
            </p:cNvSpPr>
            <p:nvPr/>
          </p:nvSpPr>
          <p:spPr bwMode="gray">
            <a:xfrm>
              <a:off x="719" y="476"/>
              <a:ext cx="54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2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5" name="Freeform 61"/>
            <p:cNvSpPr>
              <a:spLocks/>
            </p:cNvSpPr>
            <p:nvPr/>
          </p:nvSpPr>
          <p:spPr bwMode="gray">
            <a:xfrm>
              <a:off x="1038" y="1088"/>
              <a:ext cx="54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2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6" name="Freeform 62"/>
            <p:cNvSpPr>
              <a:spLocks/>
            </p:cNvSpPr>
            <p:nvPr/>
          </p:nvSpPr>
          <p:spPr bwMode="gray">
            <a:xfrm>
              <a:off x="651" y="821"/>
              <a:ext cx="90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2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7" name="Freeform 63"/>
            <p:cNvSpPr>
              <a:spLocks/>
            </p:cNvSpPr>
            <p:nvPr/>
          </p:nvSpPr>
          <p:spPr bwMode="gray">
            <a:xfrm>
              <a:off x="0" y="104"/>
              <a:ext cx="308" cy="314"/>
            </a:xfrm>
            <a:custGeom>
              <a:avLst/>
              <a:gdLst>
                <a:gd name="T0" fmla="*/ 3 w 91"/>
                <a:gd name="T1" fmla="*/ 246 h 93"/>
                <a:gd name="T2" fmla="*/ 74 w 91"/>
                <a:gd name="T3" fmla="*/ 270 h 93"/>
                <a:gd name="T4" fmla="*/ 115 w 91"/>
                <a:gd name="T5" fmla="*/ 311 h 93"/>
                <a:gd name="T6" fmla="*/ 229 w 91"/>
                <a:gd name="T7" fmla="*/ 240 h 93"/>
                <a:gd name="T8" fmla="*/ 297 w 91"/>
                <a:gd name="T9" fmla="*/ 98 h 93"/>
                <a:gd name="T10" fmla="*/ 169 w 91"/>
                <a:gd name="T11" fmla="*/ 0 h 93"/>
                <a:gd name="T12" fmla="*/ 44 w 91"/>
                <a:gd name="T13" fmla="*/ 98 h 93"/>
                <a:gd name="T14" fmla="*/ 3 w 91"/>
                <a:gd name="T15" fmla="*/ 246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2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8" name="Freeform 64"/>
            <p:cNvSpPr>
              <a:spLocks/>
            </p:cNvSpPr>
            <p:nvPr/>
          </p:nvSpPr>
          <p:spPr bwMode="gray">
            <a:xfrm>
              <a:off x="336" y="418"/>
              <a:ext cx="56" cy="79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2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9" name="Freeform 65"/>
            <p:cNvSpPr>
              <a:spLocks/>
            </p:cNvSpPr>
            <p:nvPr/>
          </p:nvSpPr>
          <p:spPr bwMode="gray">
            <a:xfrm>
              <a:off x="301" y="785"/>
              <a:ext cx="56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2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90" name="Freeform 66"/>
            <p:cNvSpPr>
              <a:spLocks/>
            </p:cNvSpPr>
            <p:nvPr/>
          </p:nvSpPr>
          <p:spPr bwMode="gray">
            <a:xfrm>
              <a:off x="190" y="1081"/>
              <a:ext cx="54" cy="79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2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91" name="Freeform 67"/>
            <p:cNvSpPr>
              <a:spLocks/>
            </p:cNvSpPr>
            <p:nvPr/>
          </p:nvSpPr>
          <p:spPr bwMode="gray">
            <a:xfrm>
              <a:off x="318" y="677"/>
              <a:ext cx="187" cy="273"/>
            </a:xfrm>
            <a:custGeom>
              <a:avLst/>
              <a:gdLst>
                <a:gd name="T0" fmla="*/ 17 w 55"/>
                <a:gd name="T1" fmla="*/ 51 h 80"/>
                <a:gd name="T2" fmla="*/ 82 w 55"/>
                <a:gd name="T3" fmla="*/ 7 h 80"/>
                <a:gd name="T4" fmla="*/ 113 w 55"/>
                <a:gd name="T5" fmla="*/ 89 h 80"/>
                <a:gd name="T6" fmla="*/ 185 w 55"/>
                <a:gd name="T7" fmla="*/ 140 h 80"/>
                <a:gd name="T8" fmla="*/ 126 w 55"/>
                <a:gd name="T9" fmla="*/ 264 h 80"/>
                <a:gd name="T10" fmla="*/ 21 w 55"/>
                <a:gd name="T11" fmla="*/ 212 h 80"/>
                <a:gd name="T12" fmla="*/ 3 w 55"/>
                <a:gd name="T13" fmla="*/ 120 h 80"/>
                <a:gd name="T14" fmla="*/ 17 w 55"/>
                <a:gd name="T15" fmla="*/ 51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2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92" name="Freeform 68"/>
            <p:cNvSpPr>
              <a:spLocks/>
            </p:cNvSpPr>
            <p:nvPr/>
          </p:nvSpPr>
          <p:spPr bwMode="gray">
            <a:xfrm>
              <a:off x="34" y="932"/>
              <a:ext cx="92" cy="92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2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93" name="Freeform 69"/>
            <p:cNvSpPr>
              <a:spLocks/>
            </p:cNvSpPr>
            <p:nvPr/>
          </p:nvSpPr>
          <p:spPr bwMode="gray">
            <a:xfrm>
              <a:off x="336" y="1040"/>
              <a:ext cx="58" cy="61"/>
            </a:xfrm>
            <a:custGeom>
              <a:avLst/>
              <a:gdLst>
                <a:gd name="T0" fmla="*/ 1 w 91"/>
                <a:gd name="T1" fmla="*/ 47 h 93"/>
                <a:gd name="T2" fmla="*/ 14 w 91"/>
                <a:gd name="T3" fmla="*/ 52 h 93"/>
                <a:gd name="T4" fmla="*/ 22 w 91"/>
                <a:gd name="T5" fmla="*/ 59 h 93"/>
                <a:gd name="T6" fmla="*/ 44 w 91"/>
                <a:gd name="T7" fmla="*/ 46 h 93"/>
                <a:gd name="T8" fmla="*/ 57 w 91"/>
                <a:gd name="T9" fmla="*/ 19 h 93"/>
                <a:gd name="T10" fmla="*/ 32 w 91"/>
                <a:gd name="T11" fmla="*/ 0 h 93"/>
                <a:gd name="T12" fmla="*/ 8 w 91"/>
                <a:gd name="T13" fmla="*/ 19 h 93"/>
                <a:gd name="T14" fmla="*/ 1 w 91"/>
                <a:gd name="T15" fmla="*/ 47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2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 bwMode="gray">
          <a:xfrm>
            <a:off x="609600" y="1470025"/>
            <a:ext cx="10972800" cy="4656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gray">
          <a:xfrm>
            <a:off x="609600" y="6424613"/>
            <a:ext cx="2844800" cy="29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ECAC6F3E-4A1B-4F5B-B854-24F8D45A8E8E}" type="datetime1">
              <a:rPr lang="en-US"/>
              <a:pPr>
                <a:defRPr/>
              </a:pPr>
              <a:t>3/18/2019</a:t>
            </a:fld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4165600" y="6424613"/>
            <a:ext cx="3860800" cy="29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8737600" y="6424613"/>
            <a:ext cx="2844800" cy="29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fld id="{DA163AFD-94AC-4BF1-A94A-1C9F415EEEEB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8" name="Freeform 14"/>
          <p:cNvSpPr>
            <a:spLocks/>
          </p:cNvSpPr>
          <p:nvPr/>
        </p:nvSpPr>
        <p:spPr bwMode="gray">
          <a:xfrm>
            <a:off x="9914467" y="433388"/>
            <a:ext cx="179917" cy="138112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11273" name="Group 17"/>
          <p:cNvGrpSpPr>
            <a:grpSpLocks/>
          </p:cNvGrpSpPr>
          <p:nvPr/>
        </p:nvGrpSpPr>
        <p:grpSpPr bwMode="auto">
          <a:xfrm>
            <a:off x="9800167" y="795339"/>
            <a:ext cx="177800" cy="122237"/>
            <a:chOff x="671" y="1638"/>
            <a:chExt cx="90" cy="82"/>
          </a:xfrm>
        </p:grpSpPr>
        <p:sp>
          <p:nvSpPr>
            <p:cNvPr id="1042" name="Freeform 18"/>
            <p:cNvSpPr>
              <a:spLocks/>
            </p:cNvSpPr>
            <p:nvPr/>
          </p:nvSpPr>
          <p:spPr bwMode="gray">
            <a:xfrm>
              <a:off x="691" y="1648"/>
              <a:ext cx="70" cy="72"/>
            </a:xfrm>
            <a:custGeom>
              <a:avLst/>
              <a:gdLst>
                <a:gd name="T0" fmla="*/ 36 w 70"/>
                <a:gd name="T1" fmla="*/ 4 h 72"/>
                <a:gd name="T2" fmla="*/ 17 w 70"/>
                <a:gd name="T3" fmla="*/ 11 h 72"/>
                <a:gd name="T4" fmla="*/ 1 w 70"/>
                <a:gd name="T5" fmla="*/ 43 h 72"/>
                <a:gd name="T6" fmla="*/ 11 w 70"/>
                <a:gd name="T7" fmla="*/ 64 h 72"/>
                <a:gd name="T8" fmla="*/ 61 w 70"/>
                <a:gd name="T9" fmla="*/ 67 h 72"/>
                <a:gd name="T10" fmla="*/ 67 w 70"/>
                <a:gd name="T11" fmla="*/ 34 h 72"/>
                <a:gd name="T12" fmla="*/ 52 w 70"/>
                <a:gd name="T13" fmla="*/ 5 h 72"/>
                <a:gd name="T14" fmla="*/ 36 w 70"/>
                <a:gd name="T15" fmla="*/ 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72"/>
                <a:gd name="T26" fmla="*/ 70 w 70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72">
                  <a:moveTo>
                    <a:pt x="36" y="4"/>
                  </a:moveTo>
                  <a:cubicBezTo>
                    <a:pt x="30" y="5"/>
                    <a:pt x="23" y="5"/>
                    <a:pt x="17" y="11"/>
                  </a:cubicBezTo>
                  <a:cubicBezTo>
                    <a:pt x="11" y="17"/>
                    <a:pt x="2" y="34"/>
                    <a:pt x="1" y="43"/>
                  </a:cubicBezTo>
                  <a:cubicBezTo>
                    <a:pt x="0" y="52"/>
                    <a:pt x="1" y="60"/>
                    <a:pt x="11" y="64"/>
                  </a:cubicBezTo>
                  <a:cubicBezTo>
                    <a:pt x="21" y="68"/>
                    <a:pt x="52" y="72"/>
                    <a:pt x="61" y="67"/>
                  </a:cubicBezTo>
                  <a:cubicBezTo>
                    <a:pt x="70" y="62"/>
                    <a:pt x="69" y="44"/>
                    <a:pt x="67" y="34"/>
                  </a:cubicBezTo>
                  <a:cubicBezTo>
                    <a:pt x="65" y="24"/>
                    <a:pt x="57" y="10"/>
                    <a:pt x="52" y="5"/>
                  </a:cubicBezTo>
                  <a:cubicBezTo>
                    <a:pt x="47" y="0"/>
                    <a:pt x="42" y="3"/>
                    <a:pt x="36" y="4"/>
                  </a:cubicBezTo>
                  <a:close/>
                </a:path>
              </a:pathLst>
            </a:custGeom>
            <a:solidFill>
              <a:schemeClr val="bg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43" name="Freeform 19"/>
            <p:cNvSpPr>
              <a:spLocks/>
            </p:cNvSpPr>
            <p:nvPr/>
          </p:nvSpPr>
          <p:spPr bwMode="gray">
            <a:xfrm>
              <a:off x="671" y="1638"/>
              <a:ext cx="70" cy="82"/>
            </a:xfrm>
            <a:custGeom>
              <a:avLst/>
              <a:gdLst>
                <a:gd name="T0" fmla="*/ 7 w 70"/>
                <a:gd name="T1" fmla="*/ 38 h 82"/>
                <a:gd name="T2" fmla="*/ 18 w 70"/>
                <a:gd name="T3" fmla="*/ 26 h 82"/>
                <a:gd name="T4" fmla="*/ 36 w 70"/>
                <a:gd name="T5" fmla="*/ 3 h 82"/>
                <a:gd name="T6" fmla="*/ 66 w 70"/>
                <a:gd name="T7" fmla="*/ 8 h 82"/>
                <a:gd name="T8" fmla="*/ 61 w 70"/>
                <a:gd name="T9" fmla="*/ 24 h 82"/>
                <a:gd name="T10" fmla="*/ 40 w 70"/>
                <a:gd name="T11" fmla="*/ 38 h 82"/>
                <a:gd name="T12" fmla="*/ 30 w 70"/>
                <a:gd name="T13" fmla="*/ 77 h 82"/>
                <a:gd name="T14" fmla="*/ 4 w 70"/>
                <a:gd name="T15" fmla="*/ 65 h 82"/>
                <a:gd name="T16" fmla="*/ 7 w 70"/>
                <a:gd name="T17" fmla="*/ 38 h 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82"/>
                <a:gd name="T29" fmla="*/ 70 w 70"/>
                <a:gd name="T30" fmla="*/ 82 h 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82">
                  <a:moveTo>
                    <a:pt x="7" y="38"/>
                  </a:moveTo>
                  <a:cubicBezTo>
                    <a:pt x="9" y="32"/>
                    <a:pt x="13" y="32"/>
                    <a:pt x="18" y="26"/>
                  </a:cubicBezTo>
                  <a:cubicBezTo>
                    <a:pt x="23" y="20"/>
                    <a:pt x="28" y="6"/>
                    <a:pt x="36" y="3"/>
                  </a:cubicBezTo>
                  <a:cubicBezTo>
                    <a:pt x="44" y="0"/>
                    <a:pt x="62" y="5"/>
                    <a:pt x="66" y="8"/>
                  </a:cubicBezTo>
                  <a:cubicBezTo>
                    <a:pt x="70" y="11"/>
                    <a:pt x="65" y="19"/>
                    <a:pt x="61" y="24"/>
                  </a:cubicBezTo>
                  <a:cubicBezTo>
                    <a:pt x="57" y="29"/>
                    <a:pt x="45" y="29"/>
                    <a:pt x="40" y="38"/>
                  </a:cubicBezTo>
                  <a:cubicBezTo>
                    <a:pt x="35" y="47"/>
                    <a:pt x="36" y="72"/>
                    <a:pt x="30" y="77"/>
                  </a:cubicBezTo>
                  <a:cubicBezTo>
                    <a:pt x="24" y="82"/>
                    <a:pt x="8" y="72"/>
                    <a:pt x="4" y="65"/>
                  </a:cubicBezTo>
                  <a:cubicBezTo>
                    <a:pt x="0" y="58"/>
                    <a:pt x="5" y="44"/>
                    <a:pt x="7" y="38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044" name="Freeform 20"/>
          <p:cNvSpPr>
            <a:spLocks/>
          </p:cNvSpPr>
          <p:nvPr/>
        </p:nvSpPr>
        <p:spPr bwMode="gray">
          <a:xfrm rot="-3550340">
            <a:off x="10131691" y="164307"/>
            <a:ext cx="204787" cy="279400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 vert="eaVert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5" name="Freeform 21"/>
          <p:cNvSpPr>
            <a:spLocks/>
          </p:cNvSpPr>
          <p:nvPr/>
        </p:nvSpPr>
        <p:spPr bwMode="gray">
          <a:xfrm>
            <a:off x="9753601" y="650876"/>
            <a:ext cx="107951" cy="119063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2" name="Freeform 28"/>
          <p:cNvSpPr>
            <a:spLocks/>
          </p:cNvSpPr>
          <p:nvPr/>
        </p:nvSpPr>
        <p:spPr bwMode="gray">
          <a:xfrm>
            <a:off x="9783234" y="1177925"/>
            <a:ext cx="192617" cy="147638"/>
          </a:xfrm>
          <a:custGeom>
            <a:avLst/>
            <a:gdLst>
              <a:gd name="T0" fmla="*/ 1588 w 91"/>
              <a:gd name="T1" fmla="*/ 115888 h 93"/>
              <a:gd name="T2" fmla="*/ 34925 w 91"/>
              <a:gd name="T3" fmla="*/ 127000 h 93"/>
              <a:gd name="T4" fmla="*/ 53975 w 91"/>
              <a:gd name="T5" fmla="*/ 146050 h 93"/>
              <a:gd name="T6" fmla="*/ 107950 w 91"/>
              <a:gd name="T7" fmla="*/ 112713 h 93"/>
              <a:gd name="T8" fmla="*/ 139700 w 91"/>
              <a:gd name="T9" fmla="*/ 46038 h 93"/>
              <a:gd name="T10" fmla="*/ 79375 w 91"/>
              <a:gd name="T11" fmla="*/ 0 h 93"/>
              <a:gd name="T12" fmla="*/ 20638 w 91"/>
              <a:gd name="T13" fmla="*/ 46038 h 93"/>
              <a:gd name="T14" fmla="*/ 1588 w 91"/>
              <a:gd name="T15" fmla="*/ 115888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5" name="Freeform 31"/>
          <p:cNvSpPr>
            <a:spLocks/>
          </p:cNvSpPr>
          <p:nvPr/>
        </p:nvSpPr>
        <p:spPr bwMode="gray">
          <a:xfrm>
            <a:off x="8964085" y="741364"/>
            <a:ext cx="205316" cy="192087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67" name="Freeform 43"/>
          <p:cNvSpPr>
            <a:spLocks/>
          </p:cNvSpPr>
          <p:nvPr/>
        </p:nvSpPr>
        <p:spPr bwMode="gray">
          <a:xfrm>
            <a:off x="8297334" y="485776"/>
            <a:ext cx="3898900" cy="1560513"/>
          </a:xfrm>
          <a:custGeom>
            <a:avLst/>
            <a:gdLst>
              <a:gd name="T0" fmla="*/ 2924175 w 1710"/>
              <a:gd name="T1" fmla="*/ 0 h 959"/>
              <a:gd name="T2" fmla="*/ 463422 w 1710"/>
              <a:gd name="T3" fmla="*/ 961693 h 959"/>
              <a:gd name="T4" fmla="*/ 136804 w 1710"/>
              <a:gd name="T5" fmla="*/ 449115 h 959"/>
              <a:gd name="T6" fmla="*/ 651527 w 1710"/>
              <a:gd name="T7" fmla="*/ 377517 h 959"/>
              <a:gd name="T8" fmla="*/ 2924175 w 1710"/>
              <a:gd name="T9" fmla="*/ 0 h 9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710"/>
              <a:gd name="T16" fmla="*/ 0 h 959"/>
              <a:gd name="T17" fmla="*/ 1710 w 1710"/>
              <a:gd name="T18" fmla="*/ 959 h 95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710" h="959">
                <a:moveTo>
                  <a:pt x="1710" y="0"/>
                </a:moveTo>
                <a:cubicBezTo>
                  <a:pt x="1658" y="270"/>
                  <a:pt x="1126" y="959"/>
                  <a:pt x="271" y="591"/>
                </a:cubicBezTo>
                <a:cubicBezTo>
                  <a:pt x="0" y="521"/>
                  <a:pt x="72" y="318"/>
                  <a:pt x="80" y="276"/>
                </a:cubicBezTo>
                <a:cubicBezTo>
                  <a:pt x="86" y="234"/>
                  <a:pt x="229" y="147"/>
                  <a:pt x="381" y="232"/>
                </a:cubicBezTo>
                <a:cubicBezTo>
                  <a:pt x="1208" y="959"/>
                  <a:pt x="1695" y="76"/>
                  <a:pt x="1710" y="0"/>
                </a:cubicBezTo>
                <a:close/>
              </a:path>
            </a:pathLst>
          </a:custGeom>
          <a:solidFill>
            <a:schemeClr val="accent2">
              <a:alpha val="10001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68" name="Freeform 44"/>
          <p:cNvSpPr>
            <a:spLocks/>
          </p:cNvSpPr>
          <p:nvPr/>
        </p:nvSpPr>
        <p:spPr bwMode="ltGray">
          <a:xfrm>
            <a:off x="3094568" y="509588"/>
            <a:ext cx="9097433" cy="3490912"/>
          </a:xfrm>
          <a:custGeom>
            <a:avLst/>
            <a:gdLst>
              <a:gd name="T0" fmla="*/ 1619250 w 4298"/>
              <a:gd name="T1" fmla="*/ 1293812 h 2199"/>
              <a:gd name="T2" fmla="*/ 6823075 w 4298"/>
              <a:gd name="T3" fmla="*/ 0 h 2199"/>
              <a:gd name="T4" fmla="*/ 976312 w 4298"/>
              <a:gd name="T5" fmla="*/ 2668587 h 2199"/>
              <a:gd name="T6" fmla="*/ 217487 w 4298"/>
              <a:gd name="T7" fmla="*/ 1462087 h 2199"/>
              <a:gd name="T8" fmla="*/ 1619250 w 4298"/>
              <a:gd name="T9" fmla="*/ 1293812 h 219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298"/>
              <a:gd name="T16" fmla="*/ 0 h 2199"/>
              <a:gd name="T17" fmla="*/ 4298 w 4298"/>
              <a:gd name="T18" fmla="*/ 2199 h 219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298" h="2199">
                <a:moveTo>
                  <a:pt x="1020" y="815"/>
                </a:moveTo>
                <a:cubicBezTo>
                  <a:pt x="3267" y="2117"/>
                  <a:pt x="4266" y="157"/>
                  <a:pt x="4298" y="0"/>
                </a:cubicBezTo>
                <a:cubicBezTo>
                  <a:pt x="4192" y="510"/>
                  <a:pt x="2987" y="2199"/>
                  <a:pt x="615" y="1681"/>
                </a:cubicBezTo>
                <a:cubicBezTo>
                  <a:pt x="115" y="1603"/>
                  <a:pt x="0" y="1171"/>
                  <a:pt x="137" y="921"/>
                </a:cubicBezTo>
                <a:cubicBezTo>
                  <a:pt x="274" y="671"/>
                  <a:pt x="594" y="583"/>
                  <a:pt x="1020" y="815"/>
                </a:cubicBezTo>
                <a:close/>
              </a:path>
            </a:pathLst>
          </a:custGeom>
          <a:gradFill rotWithShape="1">
            <a:gsLst>
              <a:gs pos="0">
                <a:schemeClr val="accent2">
                  <a:gamma/>
                  <a:tint val="33725"/>
                  <a:invGamma/>
                  <a:alpha val="3000"/>
                </a:schemeClr>
              </a:gs>
              <a:gs pos="100000">
                <a:schemeClr val="accent2">
                  <a:alpha val="24001"/>
                </a:schemeClr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69" name="Freeform 45"/>
          <p:cNvSpPr>
            <a:spLocks/>
          </p:cNvSpPr>
          <p:nvPr/>
        </p:nvSpPr>
        <p:spPr bwMode="gray">
          <a:xfrm>
            <a:off x="9787467" y="555625"/>
            <a:ext cx="2360084" cy="846138"/>
          </a:xfrm>
          <a:custGeom>
            <a:avLst/>
            <a:gdLst>
              <a:gd name="T0" fmla="*/ 1770063 w 1115"/>
              <a:gd name="T1" fmla="*/ 0 h 533"/>
              <a:gd name="T2" fmla="*/ 315913 w 1115"/>
              <a:gd name="T3" fmla="*/ 590550 h 533"/>
              <a:gd name="T4" fmla="*/ 53975 w 1115"/>
              <a:gd name="T5" fmla="*/ 160338 h 533"/>
              <a:gd name="T6" fmla="*/ 422275 w 1115"/>
              <a:gd name="T7" fmla="*/ 139700 h 533"/>
              <a:gd name="T8" fmla="*/ 1770063 w 1115"/>
              <a:gd name="T9" fmla="*/ 0 h 53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15"/>
              <a:gd name="T16" fmla="*/ 0 h 533"/>
              <a:gd name="T17" fmla="*/ 1115 w 1115"/>
              <a:gd name="T18" fmla="*/ 533 h 53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15" h="533">
                <a:moveTo>
                  <a:pt x="1115" y="0"/>
                </a:moveTo>
                <a:cubicBezTo>
                  <a:pt x="1025" y="211"/>
                  <a:pt x="763" y="515"/>
                  <a:pt x="199" y="372"/>
                </a:cubicBezTo>
                <a:cubicBezTo>
                  <a:pt x="29" y="321"/>
                  <a:pt x="0" y="176"/>
                  <a:pt x="34" y="101"/>
                </a:cubicBezTo>
                <a:cubicBezTo>
                  <a:pt x="70" y="26"/>
                  <a:pt x="188" y="33"/>
                  <a:pt x="266" y="88"/>
                </a:cubicBezTo>
                <a:cubicBezTo>
                  <a:pt x="779" y="533"/>
                  <a:pt x="1036" y="120"/>
                  <a:pt x="1115" y="0"/>
                </a:cubicBezTo>
                <a:close/>
              </a:path>
            </a:pathLst>
          </a:custGeom>
          <a:solidFill>
            <a:schemeClr val="accent2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70" name="Freeform 46"/>
          <p:cNvSpPr>
            <a:spLocks/>
          </p:cNvSpPr>
          <p:nvPr/>
        </p:nvSpPr>
        <p:spPr bwMode="gray">
          <a:xfrm>
            <a:off x="-12699" y="665163"/>
            <a:ext cx="12204700" cy="6210300"/>
          </a:xfrm>
          <a:custGeom>
            <a:avLst/>
            <a:gdLst>
              <a:gd name="T0" fmla="*/ 0 w 5766"/>
              <a:gd name="T1" fmla="*/ 2279 h 3912"/>
              <a:gd name="T2" fmla="*/ 5766 w 5766"/>
              <a:gd name="T3" fmla="*/ 0 h 3912"/>
              <a:gd name="T4" fmla="*/ 19 w 5766"/>
              <a:gd name="T5" fmla="*/ 3820 h 3912"/>
              <a:gd name="T6" fmla="*/ 0 w 5766"/>
              <a:gd name="T7" fmla="*/ 2279 h 3912"/>
              <a:gd name="T8" fmla="*/ 0 60000 65536"/>
              <a:gd name="T9" fmla="*/ 0 60000 65536"/>
              <a:gd name="T10" fmla="*/ 0 60000 65536"/>
              <a:gd name="T11" fmla="*/ 0 60000 65536"/>
              <a:gd name="T12" fmla="*/ 0 w 5766"/>
              <a:gd name="T13" fmla="*/ 0 h 3912"/>
              <a:gd name="T14" fmla="*/ 5766 w 5766"/>
              <a:gd name="T15" fmla="*/ 3912 h 391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66" h="3912">
                <a:moveTo>
                  <a:pt x="0" y="2279"/>
                </a:moveTo>
                <a:cubicBezTo>
                  <a:pt x="3575" y="3106"/>
                  <a:pt x="4952" y="1491"/>
                  <a:pt x="5766" y="0"/>
                </a:cubicBezTo>
                <a:cubicBezTo>
                  <a:pt x="5559" y="476"/>
                  <a:pt x="4606" y="3912"/>
                  <a:pt x="19" y="3820"/>
                </a:cubicBezTo>
                <a:cubicBezTo>
                  <a:pt x="19" y="3820"/>
                  <a:pt x="0" y="2564"/>
                  <a:pt x="0" y="2279"/>
                </a:cubicBezTo>
                <a:close/>
              </a:path>
            </a:pathLst>
          </a:custGeom>
          <a:solidFill>
            <a:schemeClr val="bg1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39" name="Freeform 15"/>
          <p:cNvSpPr>
            <a:spLocks/>
          </p:cNvSpPr>
          <p:nvPr/>
        </p:nvSpPr>
        <p:spPr bwMode="gray">
          <a:xfrm>
            <a:off x="10858501" y="677863"/>
            <a:ext cx="107951" cy="119062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0" name="Freeform 16"/>
          <p:cNvSpPr>
            <a:spLocks/>
          </p:cNvSpPr>
          <p:nvPr/>
        </p:nvSpPr>
        <p:spPr bwMode="gray">
          <a:xfrm rot="827969" flipH="1">
            <a:off x="10346267" y="1085850"/>
            <a:ext cx="328084" cy="192088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rgbClr val="FFFFFF">
              <a:alpha val="50195"/>
            </a:srgb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6" name="Freeform 22"/>
          <p:cNvSpPr>
            <a:spLocks/>
          </p:cNvSpPr>
          <p:nvPr/>
        </p:nvSpPr>
        <p:spPr bwMode="gray">
          <a:xfrm>
            <a:off x="10231967" y="1006475"/>
            <a:ext cx="93133" cy="69850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7" name="Freeform 23"/>
          <p:cNvSpPr>
            <a:spLocks/>
          </p:cNvSpPr>
          <p:nvPr/>
        </p:nvSpPr>
        <p:spPr bwMode="gray">
          <a:xfrm>
            <a:off x="10231967" y="795339"/>
            <a:ext cx="93133" cy="71437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>
              <a:alpha val="79999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8" name="Freeform 24"/>
          <p:cNvSpPr>
            <a:spLocks/>
          </p:cNvSpPr>
          <p:nvPr/>
        </p:nvSpPr>
        <p:spPr bwMode="gray">
          <a:xfrm>
            <a:off x="11599334" y="989013"/>
            <a:ext cx="107951" cy="119062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9" name="Freeform 25"/>
          <p:cNvSpPr>
            <a:spLocks/>
          </p:cNvSpPr>
          <p:nvPr/>
        </p:nvSpPr>
        <p:spPr bwMode="gray">
          <a:xfrm>
            <a:off x="11351685" y="881064"/>
            <a:ext cx="55033" cy="60325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0" name="Freeform 26"/>
          <p:cNvSpPr>
            <a:spLocks/>
          </p:cNvSpPr>
          <p:nvPr/>
        </p:nvSpPr>
        <p:spPr bwMode="gray">
          <a:xfrm>
            <a:off x="11552767" y="1239839"/>
            <a:ext cx="93133" cy="71437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1" name="Freeform 27"/>
          <p:cNvSpPr>
            <a:spLocks/>
          </p:cNvSpPr>
          <p:nvPr/>
        </p:nvSpPr>
        <p:spPr bwMode="gray">
          <a:xfrm rot="827969" flipH="1">
            <a:off x="11220451" y="1189039"/>
            <a:ext cx="129116" cy="130175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3" name="Freeform 29"/>
          <p:cNvSpPr>
            <a:spLocks/>
          </p:cNvSpPr>
          <p:nvPr/>
        </p:nvSpPr>
        <p:spPr bwMode="gray">
          <a:xfrm>
            <a:off x="10602384" y="1292225"/>
            <a:ext cx="116416" cy="127000"/>
          </a:xfrm>
          <a:custGeom>
            <a:avLst/>
            <a:gdLst>
              <a:gd name="T0" fmla="*/ 7937 w 55"/>
              <a:gd name="T1" fmla="*/ 23812 h 80"/>
              <a:gd name="T2" fmla="*/ 38100 w 55"/>
              <a:gd name="T3" fmla="*/ 3175 h 80"/>
              <a:gd name="T4" fmla="*/ 52387 w 55"/>
              <a:gd name="T5" fmla="*/ 41275 h 80"/>
              <a:gd name="T6" fmla="*/ 85725 w 55"/>
              <a:gd name="T7" fmla="*/ 65087 h 80"/>
              <a:gd name="T8" fmla="*/ 58737 w 55"/>
              <a:gd name="T9" fmla="*/ 122238 h 80"/>
              <a:gd name="T10" fmla="*/ 9525 w 55"/>
              <a:gd name="T11" fmla="*/ 98425 h 80"/>
              <a:gd name="T12" fmla="*/ 1587 w 55"/>
              <a:gd name="T13" fmla="*/ 55563 h 80"/>
              <a:gd name="T14" fmla="*/ 7937 w 55"/>
              <a:gd name="T15" fmla="*/ 23812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4" name="Freeform 30"/>
          <p:cNvSpPr>
            <a:spLocks/>
          </p:cNvSpPr>
          <p:nvPr/>
        </p:nvSpPr>
        <p:spPr bwMode="gray">
          <a:xfrm rot="827969" flipH="1">
            <a:off x="10879667" y="1060451"/>
            <a:ext cx="129117" cy="130175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72" name="Freeform 48"/>
          <p:cNvSpPr>
            <a:spLocks/>
          </p:cNvSpPr>
          <p:nvPr/>
        </p:nvSpPr>
        <p:spPr bwMode="gray">
          <a:xfrm>
            <a:off x="10217151" y="433388"/>
            <a:ext cx="179916" cy="138112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11293" name="Group 49"/>
          <p:cNvGrpSpPr>
            <a:grpSpLocks/>
          </p:cNvGrpSpPr>
          <p:nvPr/>
        </p:nvGrpSpPr>
        <p:grpSpPr bwMode="auto">
          <a:xfrm>
            <a:off x="10102851" y="795339"/>
            <a:ext cx="177800" cy="122237"/>
            <a:chOff x="671" y="1638"/>
            <a:chExt cx="90" cy="82"/>
          </a:xfrm>
        </p:grpSpPr>
        <p:sp>
          <p:nvSpPr>
            <p:cNvPr id="1074" name="Freeform 50"/>
            <p:cNvSpPr>
              <a:spLocks/>
            </p:cNvSpPr>
            <p:nvPr/>
          </p:nvSpPr>
          <p:spPr bwMode="gray">
            <a:xfrm>
              <a:off x="691" y="1648"/>
              <a:ext cx="70" cy="72"/>
            </a:xfrm>
            <a:custGeom>
              <a:avLst/>
              <a:gdLst>
                <a:gd name="T0" fmla="*/ 36 w 70"/>
                <a:gd name="T1" fmla="*/ 4 h 72"/>
                <a:gd name="T2" fmla="*/ 17 w 70"/>
                <a:gd name="T3" fmla="*/ 11 h 72"/>
                <a:gd name="T4" fmla="*/ 1 w 70"/>
                <a:gd name="T5" fmla="*/ 43 h 72"/>
                <a:gd name="T6" fmla="*/ 11 w 70"/>
                <a:gd name="T7" fmla="*/ 64 h 72"/>
                <a:gd name="T8" fmla="*/ 61 w 70"/>
                <a:gd name="T9" fmla="*/ 67 h 72"/>
                <a:gd name="T10" fmla="*/ 67 w 70"/>
                <a:gd name="T11" fmla="*/ 34 h 72"/>
                <a:gd name="T12" fmla="*/ 52 w 70"/>
                <a:gd name="T13" fmla="*/ 5 h 72"/>
                <a:gd name="T14" fmla="*/ 36 w 70"/>
                <a:gd name="T15" fmla="*/ 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72"/>
                <a:gd name="T26" fmla="*/ 70 w 70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72">
                  <a:moveTo>
                    <a:pt x="36" y="4"/>
                  </a:moveTo>
                  <a:cubicBezTo>
                    <a:pt x="30" y="5"/>
                    <a:pt x="23" y="5"/>
                    <a:pt x="17" y="11"/>
                  </a:cubicBezTo>
                  <a:cubicBezTo>
                    <a:pt x="11" y="17"/>
                    <a:pt x="2" y="34"/>
                    <a:pt x="1" y="43"/>
                  </a:cubicBezTo>
                  <a:cubicBezTo>
                    <a:pt x="0" y="52"/>
                    <a:pt x="1" y="60"/>
                    <a:pt x="11" y="64"/>
                  </a:cubicBezTo>
                  <a:cubicBezTo>
                    <a:pt x="21" y="68"/>
                    <a:pt x="52" y="72"/>
                    <a:pt x="61" y="67"/>
                  </a:cubicBezTo>
                  <a:cubicBezTo>
                    <a:pt x="70" y="62"/>
                    <a:pt x="69" y="44"/>
                    <a:pt x="67" y="34"/>
                  </a:cubicBezTo>
                  <a:cubicBezTo>
                    <a:pt x="65" y="24"/>
                    <a:pt x="57" y="10"/>
                    <a:pt x="52" y="5"/>
                  </a:cubicBezTo>
                  <a:cubicBezTo>
                    <a:pt x="47" y="0"/>
                    <a:pt x="42" y="3"/>
                    <a:pt x="36" y="4"/>
                  </a:cubicBezTo>
                  <a:close/>
                </a:path>
              </a:pathLst>
            </a:custGeom>
            <a:solidFill>
              <a:schemeClr val="bg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75" name="Freeform 51"/>
            <p:cNvSpPr>
              <a:spLocks/>
            </p:cNvSpPr>
            <p:nvPr/>
          </p:nvSpPr>
          <p:spPr bwMode="gray">
            <a:xfrm>
              <a:off x="671" y="1638"/>
              <a:ext cx="70" cy="82"/>
            </a:xfrm>
            <a:custGeom>
              <a:avLst/>
              <a:gdLst>
                <a:gd name="T0" fmla="*/ 7 w 70"/>
                <a:gd name="T1" fmla="*/ 38 h 82"/>
                <a:gd name="T2" fmla="*/ 18 w 70"/>
                <a:gd name="T3" fmla="*/ 26 h 82"/>
                <a:gd name="T4" fmla="*/ 36 w 70"/>
                <a:gd name="T5" fmla="*/ 3 h 82"/>
                <a:gd name="T6" fmla="*/ 66 w 70"/>
                <a:gd name="T7" fmla="*/ 8 h 82"/>
                <a:gd name="T8" fmla="*/ 61 w 70"/>
                <a:gd name="T9" fmla="*/ 24 h 82"/>
                <a:gd name="T10" fmla="*/ 40 w 70"/>
                <a:gd name="T11" fmla="*/ 38 h 82"/>
                <a:gd name="T12" fmla="*/ 30 w 70"/>
                <a:gd name="T13" fmla="*/ 77 h 82"/>
                <a:gd name="T14" fmla="*/ 4 w 70"/>
                <a:gd name="T15" fmla="*/ 65 h 82"/>
                <a:gd name="T16" fmla="*/ 7 w 70"/>
                <a:gd name="T17" fmla="*/ 38 h 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82"/>
                <a:gd name="T29" fmla="*/ 70 w 70"/>
                <a:gd name="T30" fmla="*/ 82 h 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82">
                  <a:moveTo>
                    <a:pt x="7" y="38"/>
                  </a:moveTo>
                  <a:cubicBezTo>
                    <a:pt x="9" y="32"/>
                    <a:pt x="13" y="32"/>
                    <a:pt x="18" y="26"/>
                  </a:cubicBezTo>
                  <a:cubicBezTo>
                    <a:pt x="23" y="20"/>
                    <a:pt x="28" y="6"/>
                    <a:pt x="36" y="3"/>
                  </a:cubicBezTo>
                  <a:cubicBezTo>
                    <a:pt x="44" y="0"/>
                    <a:pt x="62" y="5"/>
                    <a:pt x="66" y="8"/>
                  </a:cubicBezTo>
                  <a:cubicBezTo>
                    <a:pt x="70" y="11"/>
                    <a:pt x="65" y="19"/>
                    <a:pt x="61" y="24"/>
                  </a:cubicBezTo>
                  <a:cubicBezTo>
                    <a:pt x="57" y="29"/>
                    <a:pt x="45" y="29"/>
                    <a:pt x="40" y="38"/>
                  </a:cubicBezTo>
                  <a:cubicBezTo>
                    <a:pt x="35" y="47"/>
                    <a:pt x="36" y="72"/>
                    <a:pt x="30" y="77"/>
                  </a:cubicBezTo>
                  <a:cubicBezTo>
                    <a:pt x="24" y="82"/>
                    <a:pt x="8" y="72"/>
                    <a:pt x="4" y="65"/>
                  </a:cubicBezTo>
                  <a:cubicBezTo>
                    <a:pt x="0" y="58"/>
                    <a:pt x="5" y="44"/>
                    <a:pt x="7" y="38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076" name="Freeform 52"/>
          <p:cNvSpPr>
            <a:spLocks/>
          </p:cNvSpPr>
          <p:nvPr/>
        </p:nvSpPr>
        <p:spPr bwMode="gray">
          <a:xfrm rot="-3550340">
            <a:off x="9127332" y="358511"/>
            <a:ext cx="166688" cy="205316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rgbClr val="FFFFFF">
              <a:alpha val="70195"/>
            </a:srgbClr>
          </a:solidFill>
          <a:ln w="9525">
            <a:noFill/>
            <a:round/>
            <a:headEnd/>
            <a:tailEnd/>
          </a:ln>
        </p:spPr>
        <p:txBody>
          <a:bodyPr vert="eaVert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77" name="Freeform 53"/>
          <p:cNvSpPr>
            <a:spLocks/>
          </p:cNvSpPr>
          <p:nvPr/>
        </p:nvSpPr>
        <p:spPr bwMode="gray">
          <a:xfrm>
            <a:off x="10056284" y="650876"/>
            <a:ext cx="107949" cy="119063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78" name="Freeform 54"/>
          <p:cNvSpPr>
            <a:spLocks/>
          </p:cNvSpPr>
          <p:nvPr/>
        </p:nvSpPr>
        <p:spPr bwMode="gray">
          <a:xfrm>
            <a:off x="9628718" y="701676"/>
            <a:ext cx="103716" cy="60325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1297" name="Rectangle 2"/>
          <p:cNvSpPr>
            <a:spLocks noGrp="1" noChangeArrowheads="1"/>
          </p:cNvSpPr>
          <p:nvPr>
            <p:ph type="title"/>
          </p:nvPr>
        </p:nvSpPr>
        <p:spPr bwMode="black">
          <a:xfrm>
            <a:off x="615951" y="466726"/>
            <a:ext cx="10960100" cy="773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70039" name="AutoShape 55"/>
          <p:cNvSpPr>
            <a:spLocks noChangeArrowheads="1"/>
          </p:cNvSpPr>
          <p:nvPr/>
        </p:nvSpPr>
        <p:spPr bwMode="gray">
          <a:xfrm>
            <a:off x="11010901" y="6348413"/>
            <a:ext cx="768351" cy="576262"/>
          </a:xfrm>
          <a:custGeom>
            <a:avLst/>
            <a:gdLst>
              <a:gd name="G0" fmla="+- 9762 0 0"/>
              <a:gd name="G1" fmla="+- 11487260 0 0"/>
              <a:gd name="G2" fmla="+- 0 0 11487260"/>
              <a:gd name="T0" fmla="*/ 0 256 1"/>
              <a:gd name="T1" fmla="*/ 180 256 1"/>
              <a:gd name="G3" fmla="+- 11487260 T0 T1"/>
              <a:gd name="T2" fmla="*/ 0 256 1"/>
              <a:gd name="T3" fmla="*/ 90 256 1"/>
              <a:gd name="G4" fmla="+- 11487260 T2 T3"/>
              <a:gd name="G5" fmla="*/ G4 2 1"/>
              <a:gd name="T4" fmla="*/ 90 256 1"/>
              <a:gd name="T5" fmla="*/ 0 256 1"/>
              <a:gd name="G6" fmla="+- 11487260 T4 T5"/>
              <a:gd name="G7" fmla="*/ G6 2 1"/>
              <a:gd name="G8" fmla="abs 1148726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9762"/>
              <a:gd name="G18" fmla="*/ 9762 1 2"/>
              <a:gd name="G19" fmla="+- G18 5400 0"/>
              <a:gd name="G20" fmla="cos G19 11487260"/>
              <a:gd name="G21" fmla="sin G19 11487260"/>
              <a:gd name="G22" fmla="+- G20 10800 0"/>
              <a:gd name="G23" fmla="+- G21 10800 0"/>
              <a:gd name="G24" fmla="+- 10800 0 G20"/>
              <a:gd name="G25" fmla="+- 9762 10800 0"/>
              <a:gd name="G26" fmla="?: G9 G17 G25"/>
              <a:gd name="G27" fmla="?: G9 0 21600"/>
              <a:gd name="G28" fmla="cos 10800 11487260"/>
              <a:gd name="G29" fmla="sin 10800 11487260"/>
              <a:gd name="G30" fmla="sin 9762 11487260"/>
              <a:gd name="G31" fmla="+- G28 10800 0"/>
              <a:gd name="G32" fmla="+- G29 10800 0"/>
              <a:gd name="G33" fmla="+- G30 10800 0"/>
              <a:gd name="G34" fmla="?: G4 0 G31"/>
              <a:gd name="G35" fmla="?: 11487260 G34 0"/>
              <a:gd name="G36" fmla="?: G6 G35 G31"/>
              <a:gd name="G37" fmla="+- 21600 0 G36"/>
              <a:gd name="G38" fmla="?: G4 0 G33"/>
              <a:gd name="G39" fmla="?: 1148726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553 w 21600"/>
              <a:gd name="T15" fmla="*/ 11645 h 21600"/>
              <a:gd name="T16" fmla="*/ 10800 w 21600"/>
              <a:gd name="T17" fmla="*/ 1038 h 21600"/>
              <a:gd name="T18" fmla="*/ 21047 w 21600"/>
              <a:gd name="T19" fmla="*/ 11645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71" y="11602"/>
                </a:moveTo>
                <a:cubicBezTo>
                  <a:pt x="1049" y="11335"/>
                  <a:pt x="1038" y="11068"/>
                  <a:pt x="1038" y="10800"/>
                </a:cubicBezTo>
                <a:cubicBezTo>
                  <a:pt x="1038" y="5408"/>
                  <a:pt x="5408" y="1038"/>
                  <a:pt x="10800" y="1038"/>
                </a:cubicBezTo>
                <a:cubicBezTo>
                  <a:pt x="16191" y="1038"/>
                  <a:pt x="20562" y="5408"/>
                  <a:pt x="20562" y="10800"/>
                </a:cubicBezTo>
                <a:cubicBezTo>
                  <a:pt x="20562" y="11068"/>
                  <a:pt x="20550" y="11335"/>
                  <a:pt x="20528" y="11602"/>
                </a:cubicBezTo>
                <a:lnTo>
                  <a:pt x="21563" y="11688"/>
                </a:lnTo>
                <a:cubicBezTo>
                  <a:pt x="21587" y="11392"/>
                  <a:pt x="21600" y="11096"/>
                  <a:pt x="21600" y="10800"/>
                </a:cubicBez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ubicBezTo>
                  <a:pt x="-1" y="11096"/>
                  <a:pt x="12" y="11392"/>
                  <a:pt x="36" y="11688"/>
                </a:cubicBez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0"/>
                  <a:invGamma/>
                </a:schemeClr>
              </a:gs>
              <a:gs pos="100000">
                <a:schemeClr val="accent2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id-ID">
              <a:latin typeface="Arial" charset="0"/>
              <a:cs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10" r:id="rId1"/>
    <p:sldLayoutId id="2147484075" r:id="rId2"/>
    <p:sldLayoutId id="2147484076" r:id="rId3"/>
    <p:sldLayoutId id="2147484077" r:id="rId4"/>
    <p:sldLayoutId id="2147484078" r:id="rId5"/>
    <p:sldLayoutId id="2147484079" r:id="rId6"/>
    <p:sldLayoutId id="2147484080" r:id="rId7"/>
    <p:sldLayoutId id="2147484081" r:id="rId8"/>
    <p:sldLayoutId id="2147484082" r:id="rId9"/>
    <p:sldLayoutId id="2147484083" r:id="rId10"/>
    <p:sldLayoutId id="2147484084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461963" indent="-461963" algn="l" rtl="0" eaLnBrk="0" fontAlgn="base" hangingPunct="0">
        <a:spcBef>
          <a:spcPct val="20000"/>
        </a:spcBef>
        <a:spcAft>
          <a:spcPct val="0"/>
        </a:spcAft>
        <a:buSzPct val="80000"/>
        <a:buFont typeface="Wingdings" panose="05000000000000000000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1023938" indent="-447675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800">
          <a:solidFill>
            <a:schemeClr val="tx1"/>
          </a:solidFill>
          <a:latin typeface="+mn-lt"/>
          <a:cs typeface="+mn-cs"/>
        </a:defRPr>
      </a:lvl2pPr>
      <a:lvl3pPr marL="1597025" indent="-45085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400">
          <a:solidFill>
            <a:schemeClr val="tx1"/>
          </a:solidFill>
          <a:latin typeface="+mn-lt"/>
          <a:cs typeface="+mn-cs"/>
        </a:defRPr>
      </a:lvl3pPr>
      <a:lvl4pPr marL="2170113" indent="-396875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4pPr>
      <a:lvl5pPr marL="2743200" indent="-452438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3200400" indent="-452438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3657600" indent="-452438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4114800" indent="-452438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4572000" indent="-452438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" name="Rectangle 7"/>
          <p:cNvSpPr>
            <a:spLocks noChangeArrowheads="1"/>
          </p:cNvSpPr>
          <p:nvPr/>
        </p:nvSpPr>
        <p:spPr bwMode="ltGray">
          <a:xfrm flipV="1">
            <a:off x="0" y="0"/>
            <a:ext cx="12192000" cy="6858000"/>
          </a:xfrm>
          <a:prstGeom prst="rect">
            <a:avLst/>
          </a:prstGeom>
          <a:gradFill rotWithShape="1">
            <a:gsLst>
              <a:gs pos="0">
                <a:schemeClr val="hlink">
                  <a:alpha val="17999"/>
                </a:schemeClr>
              </a:gs>
              <a:gs pos="50000">
                <a:srgbClr val="FFFFFF"/>
              </a:gs>
              <a:gs pos="100000">
                <a:schemeClr val="hlink">
                  <a:alpha val="17999"/>
                </a:schemeClr>
              </a:gs>
            </a:gsLst>
            <a:lin ang="2700000" scaled="1"/>
          </a:gradFill>
          <a:ln w="9525" algn="ctr">
            <a:noFill/>
            <a:miter lim="800000"/>
            <a:headEnd/>
            <a:tailEnd/>
          </a:ln>
        </p:spPr>
        <p:txBody>
          <a:bodyPr rot="10800000"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12291" name="Group 70"/>
          <p:cNvGrpSpPr>
            <a:grpSpLocks/>
          </p:cNvGrpSpPr>
          <p:nvPr/>
        </p:nvGrpSpPr>
        <p:grpSpPr bwMode="auto">
          <a:xfrm>
            <a:off x="156634" y="203201"/>
            <a:ext cx="1435100" cy="1266825"/>
            <a:chOff x="0" y="104"/>
            <a:chExt cx="1152" cy="1433"/>
          </a:xfrm>
        </p:grpSpPr>
        <p:sp>
          <p:nvSpPr>
            <p:cNvPr id="1079" name="Freeform 55"/>
            <p:cNvSpPr>
              <a:spLocks/>
            </p:cNvSpPr>
            <p:nvPr/>
          </p:nvSpPr>
          <p:spPr bwMode="gray">
            <a:xfrm>
              <a:off x="698" y="1160"/>
              <a:ext cx="285" cy="377"/>
            </a:xfrm>
            <a:custGeom>
              <a:avLst/>
              <a:gdLst>
                <a:gd name="T0" fmla="*/ 2 w 138"/>
                <a:gd name="T1" fmla="*/ 134 h 183"/>
                <a:gd name="T2" fmla="*/ 23 w 138"/>
                <a:gd name="T3" fmla="*/ 91 h 183"/>
                <a:gd name="T4" fmla="*/ 12 w 138"/>
                <a:gd name="T5" fmla="*/ 66 h 183"/>
                <a:gd name="T6" fmla="*/ 60 w 138"/>
                <a:gd name="T7" fmla="*/ 54 h 183"/>
                <a:gd name="T8" fmla="*/ 68 w 138"/>
                <a:gd name="T9" fmla="*/ 21 h 183"/>
                <a:gd name="T10" fmla="*/ 111 w 138"/>
                <a:gd name="T11" fmla="*/ 35 h 183"/>
                <a:gd name="T12" fmla="*/ 134 w 138"/>
                <a:gd name="T13" fmla="*/ 4 h 183"/>
                <a:gd name="T14" fmla="*/ 158 w 138"/>
                <a:gd name="T15" fmla="*/ 58 h 183"/>
                <a:gd name="T16" fmla="*/ 233 w 138"/>
                <a:gd name="T17" fmla="*/ 70 h 183"/>
                <a:gd name="T18" fmla="*/ 241 w 138"/>
                <a:gd name="T19" fmla="*/ 47 h 183"/>
                <a:gd name="T20" fmla="*/ 265 w 138"/>
                <a:gd name="T21" fmla="*/ 27 h 183"/>
                <a:gd name="T22" fmla="*/ 282 w 138"/>
                <a:gd name="T23" fmla="*/ 64 h 183"/>
                <a:gd name="T24" fmla="*/ 253 w 138"/>
                <a:gd name="T25" fmla="*/ 72 h 183"/>
                <a:gd name="T26" fmla="*/ 251 w 138"/>
                <a:gd name="T27" fmla="*/ 95 h 183"/>
                <a:gd name="T28" fmla="*/ 265 w 138"/>
                <a:gd name="T29" fmla="*/ 196 h 183"/>
                <a:gd name="T30" fmla="*/ 251 w 138"/>
                <a:gd name="T31" fmla="*/ 319 h 183"/>
                <a:gd name="T32" fmla="*/ 257 w 138"/>
                <a:gd name="T33" fmla="*/ 369 h 183"/>
                <a:gd name="T34" fmla="*/ 208 w 138"/>
                <a:gd name="T35" fmla="*/ 373 h 183"/>
                <a:gd name="T36" fmla="*/ 152 w 138"/>
                <a:gd name="T37" fmla="*/ 356 h 183"/>
                <a:gd name="T38" fmla="*/ 25 w 138"/>
                <a:gd name="T39" fmla="*/ 288 h 183"/>
                <a:gd name="T40" fmla="*/ 2 w 138"/>
                <a:gd name="T41" fmla="*/ 134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0" name="Freeform 56"/>
            <p:cNvSpPr>
              <a:spLocks/>
            </p:cNvSpPr>
            <p:nvPr/>
          </p:nvSpPr>
          <p:spPr bwMode="gray">
            <a:xfrm>
              <a:off x="240" y="418"/>
              <a:ext cx="90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grpSp>
          <p:nvGrpSpPr>
            <p:cNvPr id="12329" name="Group 57"/>
            <p:cNvGrpSpPr>
              <a:grpSpLocks/>
            </p:cNvGrpSpPr>
            <p:nvPr/>
          </p:nvGrpSpPr>
          <p:grpSpPr bwMode="auto">
            <a:xfrm>
              <a:off x="1062" y="1233"/>
              <a:ext cx="90" cy="82"/>
              <a:chOff x="671" y="1638"/>
              <a:chExt cx="90" cy="82"/>
            </a:xfrm>
          </p:grpSpPr>
          <p:sp>
            <p:nvSpPr>
              <p:cNvPr id="1082" name="Freeform 58"/>
              <p:cNvSpPr>
                <a:spLocks/>
              </p:cNvSpPr>
              <p:nvPr/>
            </p:nvSpPr>
            <p:spPr bwMode="gray">
              <a:xfrm>
                <a:off x="691" y="1647"/>
                <a:ext cx="70" cy="65"/>
              </a:xfrm>
              <a:custGeom>
                <a:avLst/>
                <a:gdLst>
                  <a:gd name="T0" fmla="*/ 36 w 70"/>
                  <a:gd name="T1" fmla="*/ 4 h 72"/>
                  <a:gd name="T2" fmla="*/ 17 w 70"/>
                  <a:gd name="T3" fmla="*/ 11 h 72"/>
                  <a:gd name="T4" fmla="*/ 1 w 70"/>
                  <a:gd name="T5" fmla="*/ 43 h 72"/>
                  <a:gd name="T6" fmla="*/ 11 w 70"/>
                  <a:gd name="T7" fmla="*/ 64 h 72"/>
                  <a:gd name="T8" fmla="*/ 61 w 70"/>
                  <a:gd name="T9" fmla="*/ 67 h 72"/>
                  <a:gd name="T10" fmla="*/ 67 w 70"/>
                  <a:gd name="T11" fmla="*/ 34 h 72"/>
                  <a:gd name="T12" fmla="*/ 52 w 70"/>
                  <a:gd name="T13" fmla="*/ 5 h 72"/>
                  <a:gd name="T14" fmla="*/ 36 w 70"/>
                  <a:gd name="T15" fmla="*/ 4 h 7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70"/>
                  <a:gd name="T25" fmla="*/ 0 h 72"/>
                  <a:gd name="T26" fmla="*/ 70 w 70"/>
                  <a:gd name="T27" fmla="*/ 72 h 7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70" h="72">
                    <a:moveTo>
                      <a:pt x="36" y="4"/>
                    </a:moveTo>
                    <a:cubicBezTo>
                      <a:pt x="30" y="5"/>
                      <a:pt x="23" y="5"/>
                      <a:pt x="17" y="11"/>
                    </a:cubicBezTo>
                    <a:cubicBezTo>
                      <a:pt x="11" y="17"/>
                      <a:pt x="2" y="34"/>
                      <a:pt x="1" y="43"/>
                    </a:cubicBezTo>
                    <a:cubicBezTo>
                      <a:pt x="0" y="52"/>
                      <a:pt x="1" y="60"/>
                      <a:pt x="11" y="64"/>
                    </a:cubicBezTo>
                    <a:cubicBezTo>
                      <a:pt x="21" y="68"/>
                      <a:pt x="52" y="72"/>
                      <a:pt x="61" y="67"/>
                    </a:cubicBezTo>
                    <a:cubicBezTo>
                      <a:pt x="70" y="62"/>
                      <a:pt x="69" y="44"/>
                      <a:pt x="67" y="34"/>
                    </a:cubicBezTo>
                    <a:cubicBezTo>
                      <a:pt x="65" y="24"/>
                      <a:pt x="57" y="10"/>
                      <a:pt x="52" y="5"/>
                    </a:cubicBezTo>
                    <a:cubicBezTo>
                      <a:pt x="47" y="0"/>
                      <a:pt x="42" y="3"/>
                      <a:pt x="36" y="4"/>
                    </a:cubicBezTo>
                    <a:close/>
                  </a:path>
                </a:pathLst>
              </a:custGeom>
              <a:solidFill>
                <a:schemeClr val="hlink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1083" name="Freeform 59"/>
              <p:cNvSpPr>
                <a:spLocks/>
              </p:cNvSpPr>
              <p:nvPr/>
            </p:nvSpPr>
            <p:spPr bwMode="gray">
              <a:xfrm>
                <a:off x="671" y="1640"/>
                <a:ext cx="70" cy="74"/>
              </a:xfrm>
              <a:custGeom>
                <a:avLst/>
                <a:gdLst>
                  <a:gd name="T0" fmla="*/ 7 w 70"/>
                  <a:gd name="T1" fmla="*/ 38 h 82"/>
                  <a:gd name="T2" fmla="*/ 18 w 70"/>
                  <a:gd name="T3" fmla="*/ 26 h 82"/>
                  <a:gd name="T4" fmla="*/ 36 w 70"/>
                  <a:gd name="T5" fmla="*/ 3 h 82"/>
                  <a:gd name="T6" fmla="*/ 66 w 70"/>
                  <a:gd name="T7" fmla="*/ 8 h 82"/>
                  <a:gd name="T8" fmla="*/ 61 w 70"/>
                  <a:gd name="T9" fmla="*/ 24 h 82"/>
                  <a:gd name="T10" fmla="*/ 40 w 70"/>
                  <a:gd name="T11" fmla="*/ 38 h 82"/>
                  <a:gd name="T12" fmla="*/ 30 w 70"/>
                  <a:gd name="T13" fmla="*/ 77 h 82"/>
                  <a:gd name="T14" fmla="*/ 4 w 70"/>
                  <a:gd name="T15" fmla="*/ 65 h 82"/>
                  <a:gd name="T16" fmla="*/ 7 w 70"/>
                  <a:gd name="T17" fmla="*/ 38 h 8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0"/>
                  <a:gd name="T28" fmla="*/ 0 h 82"/>
                  <a:gd name="T29" fmla="*/ 70 w 70"/>
                  <a:gd name="T30" fmla="*/ 82 h 8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0" h="82">
                    <a:moveTo>
                      <a:pt x="7" y="38"/>
                    </a:moveTo>
                    <a:cubicBezTo>
                      <a:pt x="9" y="32"/>
                      <a:pt x="13" y="32"/>
                      <a:pt x="18" y="26"/>
                    </a:cubicBezTo>
                    <a:cubicBezTo>
                      <a:pt x="23" y="20"/>
                      <a:pt x="28" y="6"/>
                      <a:pt x="36" y="3"/>
                    </a:cubicBezTo>
                    <a:cubicBezTo>
                      <a:pt x="44" y="0"/>
                      <a:pt x="62" y="5"/>
                      <a:pt x="66" y="8"/>
                    </a:cubicBezTo>
                    <a:cubicBezTo>
                      <a:pt x="70" y="11"/>
                      <a:pt x="65" y="19"/>
                      <a:pt x="61" y="24"/>
                    </a:cubicBezTo>
                    <a:cubicBezTo>
                      <a:pt x="57" y="29"/>
                      <a:pt x="45" y="29"/>
                      <a:pt x="40" y="38"/>
                    </a:cubicBezTo>
                    <a:cubicBezTo>
                      <a:pt x="35" y="47"/>
                      <a:pt x="36" y="72"/>
                      <a:pt x="30" y="77"/>
                    </a:cubicBezTo>
                    <a:cubicBezTo>
                      <a:pt x="24" y="82"/>
                      <a:pt x="8" y="72"/>
                      <a:pt x="4" y="65"/>
                    </a:cubicBezTo>
                    <a:cubicBezTo>
                      <a:pt x="0" y="58"/>
                      <a:pt x="5" y="44"/>
                      <a:pt x="7" y="38"/>
                    </a:cubicBezTo>
                    <a:close/>
                  </a:path>
                </a:pathLst>
              </a:custGeom>
              <a:solidFill>
                <a:schemeClr val="hlink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1084" name="Freeform 60"/>
            <p:cNvSpPr>
              <a:spLocks/>
            </p:cNvSpPr>
            <p:nvPr/>
          </p:nvSpPr>
          <p:spPr bwMode="gray">
            <a:xfrm>
              <a:off x="719" y="476"/>
              <a:ext cx="54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5" name="Freeform 61"/>
            <p:cNvSpPr>
              <a:spLocks/>
            </p:cNvSpPr>
            <p:nvPr/>
          </p:nvSpPr>
          <p:spPr bwMode="gray">
            <a:xfrm>
              <a:off x="1038" y="1088"/>
              <a:ext cx="54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6" name="Freeform 62"/>
            <p:cNvSpPr>
              <a:spLocks/>
            </p:cNvSpPr>
            <p:nvPr/>
          </p:nvSpPr>
          <p:spPr bwMode="gray">
            <a:xfrm>
              <a:off x="651" y="821"/>
              <a:ext cx="90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7" name="Freeform 63"/>
            <p:cNvSpPr>
              <a:spLocks/>
            </p:cNvSpPr>
            <p:nvPr/>
          </p:nvSpPr>
          <p:spPr bwMode="gray">
            <a:xfrm>
              <a:off x="0" y="104"/>
              <a:ext cx="308" cy="314"/>
            </a:xfrm>
            <a:custGeom>
              <a:avLst/>
              <a:gdLst>
                <a:gd name="T0" fmla="*/ 3 w 91"/>
                <a:gd name="T1" fmla="*/ 246 h 93"/>
                <a:gd name="T2" fmla="*/ 74 w 91"/>
                <a:gd name="T3" fmla="*/ 270 h 93"/>
                <a:gd name="T4" fmla="*/ 115 w 91"/>
                <a:gd name="T5" fmla="*/ 311 h 93"/>
                <a:gd name="T6" fmla="*/ 229 w 91"/>
                <a:gd name="T7" fmla="*/ 240 h 93"/>
                <a:gd name="T8" fmla="*/ 297 w 91"/>
                <a:gd name="T9" fmla="*/ 98 h 93"/>
                <a:gd name="T10" fmla="*/ 169 w 91"/>
                <a:gd name="T11" fmla="*/ 0 h 93"/>
                <a:gd name="T12" fmla="*/ 44 w 91"/>
                <a:gd name="T13" fmla="*/ 98 h 93"/>
                <a:gd name="T14" fmla="*/ 3 w 91"/>
                <a:gd name="T15" fmla="*/ 246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8" name="Freeform 64"/>
            <p:cNvSpPr>
              <a:spLocks/>
            </p:cNvSpPr>
            <p:nvPr/>
          </p:nvSpPr>
          <p:spPr bwMode="gray">
            <a:xfrm>
              <a:off x="336" y="418"/>
              <a:ext cx="56" cy="79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9" name="Freeform 65"/>
            <p:cNvSpPr>
              <a:spLocks/>
            </p:cNvSpPr>
            <p:nvPr/>
          </p:nvSpPr>
          <p:spPr bwMode="gray">
            <a:xfrm>
              <a:off x="301" y="785"/>
              <a:ext cx="56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90" name="Freeform 66"/>
            <p:cNvSpPr>
              <a:spLocks/>
            </p:cNvSpPr>
            <p:nvPr/>
          </p:nvSpPr>
          <p:spPr bwMode="gray">
            <a:xfrm>
              <a:off x="190" y="1081"/>
              <a:ext cx="54" cy="79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91" name="Freeform 67"/>
            <p:cNvSpPr>
              <a:spLocks/>
            </p:cNvSpPr>
            <p:nvPr/>
          </p:nvSpPr>
          <p:spPr bwMode="gray">
            <a:xfrm>
              <a:off x="318" y="677"/>
              <a:ext cx="187" cy="273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92" name="Freeform 68"/>
            <p:cNvSpPr>
              <a:spLocks/>
            </p:cNvSpPr>
            <p:nvPr/>
          </p:nvSpPr>
          <p:spPr bwMode="gray">
            <a:xfrm>
              <a:off x="34" y="932"/>
              <a:ext cx="92" cy="92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93" name="Freeform 69"/>
            <p:cNvSpPr>
              <a:spLocks/>
            </p:cNvSpPr>
            <p:nvPr/>
          </p:nvSpPr>
          <p:spPr bwMode="gray">
            <a:xfrm>
              <a:off x="336" y="1040"/>
              <a:ext cx="58" cy="61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 bwMode="gray">
          <a:xfrm>
            <a:off x="609600" y="1470025"/>
            <a:ext cx="10972800" cy="4656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gray">
          <a:xfrm>
            <a:off x="609600" y="6424613"/>
            <a:ext cx="2844800" cy="29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68EE4091-0150-4F0D-843A-955CEA4F6F0D}" type="datetime1">
              <a:rPr lang="en-US"/>
              <a:pPr>
                <a:defRPr/>
              </a:pPr>
              <a:t>3/18/2019</a:t>
            </a:fld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4165600" y="6424613"/>
            <a:ext cx="3860800" cy="29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8737600" y="6424613"/>
            <a:ext cx="2844800" cy="29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fld id="{9F1F12D6-983D-442F-BF0D-CCC110BC3EF9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8" name="Freeform 14"/>
          <p:cNvSpPr>
            <a:spLocks/>
          </p:cNvSpPr>
          <p:nvPr/>
        </p:nvSpPr>
        <p:spPr bwMode="gray">
          <a:xfrm>
            <a:off x="9914467" y="433388"/>
            <a:ext cx="179917" cy="138112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12297" name="Group 17"/>
          <p:cNvGrpSpPr>
            <a:grpSpLocks/>
          </p:cNvGrpSpPr>
          <p:nvPr/>
        </p:nvGrpSpPr>
        <p:grpSpPr bwMode="auto">
          <a:xfrm>
            <a:off x="9800167" y="795339"/>
            <a:ext cx="177800" cy="122237"/>
            <a:chOff x="671" y="1638"/>
            <a:chExt cx="90" cy="82"/>
          </a:xfrm>
        </p:grpSpPr>
        <p:sp>
          <p:nvSpPr>
            <p:cNvPr id="1042" name="Freeform 18"/>
            <p:cNvSpPr>
              <a:spLocks/>
            </p:cNvSpPr>
            <p:nvPr/>
          </p:nvSpPr>
          <p:spPr bwMode="gray">
            <a:xfrm>
              <a:off x="691" y="1648"/>
              <a:ext cx="70" cy="72"/>
            </a:xfrm>
            <a:custGeom>
              <a:avLst/>
              <a:gdLst>
                <a:gd name="T0" fmla="*/ 36 w 70"/>
                <a:gd name="T1" fmla="*/ 4 h 72"/>
                <a:gd name="T2" fmla="*/ 17 w 70"/>
                <a:gd name="T3" fmla="*/ 11 h 72"/>
                <a:gd name="T4" fmla="*/ 1 w 70"/>
                <a:gd name="T5" fmla="*/ 43 h 72"/>
                <a:gd name="T6" fmla="*/ 11 w 70"/>
                <a:gd name="T7" fmla="*/ 64 h 72"/>
                <a:gd name="T8" fmla="*/ 61 w 70"/>
                <a:gd name="T9" fmla="*/ 67 h 72"/>
                <a:gd name="T10" fmla="*/ 67 w 70"/>
                <a:gd name="T11" fmla="*/ 34 h 72"/>
                <a:gd name="T12" fmla="*/ 52 w 70"/>
                <a:gd name="T13" fmla="*/ 5 h 72"/>
                <a:gd name="T14" fmla="*/ 36 w 70"/>
                <a:gd name="T15" fmla="*/ 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72"/>
                <a:gd name="T26" fmla="*/ 70 w 70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72">
                  <a:moveTo>
                    <a:pt x="36" y="4"/>
                  </a:moveTo>
                  <a:cubicBezTo>
                    <a:pt x="30" y="5"/>
                    <a:pt x="23" y="5"/>
                    <a:pt x="17" y="11"/>
                  </a:cubicBezTo>
                  <a:cubicBezTo>
                    <a:pt x="11" y="17"/>
                    <a:pt x="2" y="34"/>
                    <a:pt x="1" y="43"/>
                  </a:cubicBezTo>
                  <a:cubicBezTo>
                    <a:pt x="0" y="52"/>
                    <a:pt x="1" y="60"/>
                    <a:pt x="11" y="64"/>
                  </a:cubicBezTo>
                  <a:cubicBezTo>
                    <a:pt x="21" y="68"/>
                    <a:pt x="52" y="72"/>
                    <a:pt x="61" y="67"/>
                  </a:cubicBezTo>
                  <a:cubicBezTo>
                    <a:pt x="70" y="62"/>
                    <a:pt x="69" y="44"/>
                    <a:pt x="67" y="34"/>
                  </a:cubicBezTo>
                  <a:cubicBezTo>
                    <a:pt x="65" y="24"/>
                    <a:pt x="57" y="10"/>
                    <a:pt x="52" y="5"/>
                  </a:cubicBezTo>
                  <a:cubicBezTo>
                    <a:pt x="47" y="0"/>
                    <a:pt x="42" y="3"/>
                    <a:pt x="36" y="4"/>
                  </a:cubicBezTo>
                  <a:close/>
                </a:path>
              </a:pathLst>
            </a:custGeom>
            <a:solidFill>
              <a:schemeClr val="bg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43" name="Freeform 19"/>
            <p:cNvSpPr>
              <a:spLocks/>
            </p:cNvSpPr>
            <p:nvPr/>
          </p:nvSpPr>
          <p:spPr bwMode="gray">
            <a:xfrm>
              <a:off x="671" y="1638"/>
              <a:ext cx="70" cy="82"/>
            </a:xfrm>
            <a:custGeom>
              <a:avLst/>
              <a:gdLst>
                <a:gd name="T0" fmla="*/ 7 w 70"/>
                <a:gd name="T1" fmla="*/ 38 h 82"/>
                <a:gd name="T2" fmla="*/ 18 w 70"/>
                <a:gd name="T3" fmla="*/ 26 h 82"/>
                <a:gd name="T4" fmla="*/ 36 w 70"/>
                <a:gd name="T5" fmla="*/ 3 h 82"/>
                <a:gd name="T6" fmla="*/ 66 w 70"/>
                <a:gd name="T7" fmla="*/ 8 h 82"/>
                <a:gd name="T8" fmla="*/ 61 w 70"/>
                <a:gd name="T9" fmla="*/ 24 h 82"/>
                <a:gd name="T10" fmla="*/ 40 w 70"/>
                <a:gd name="T11" fmla="*/ 38 h 82"/>
                <a:gd name="T12" fmla="*/ 30 w 70"/>
                <a:gd name="T13" fmla="*/ 77 h 82"/>
                <a:gd name="T14" fmla="*/ 4 w 70"/>
                <a:gd name="T15" fmla="*/ 65 h 82"/>
                <a:gd name="T16" fmla="*/ 7 w 70"/>
                <a:gd name="T17" fmla="*/ 38 h 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82"/>
                <a:gd name="T29" fmla="*/ 70 w 70"/>
                <a:gd name="T30" fmla="*/ 82 h 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82">
                  <a:moveTo>
                    <a:pt x="7" y="38"/>
                  </a:moveTo>
                  <a:cubicBezTo>
                    <a:pt x="9" y="32"/>
                    <a:pt x="13" y="32"/>
                    <a:pt x="18" y="26"/>
                  </a:cubicBezTo>
                  <a:cubicBezTo>
                    <a:pt x="23" y="20"/>
                    <a:pt x="28" y="6"/>
                    <a:pt x="36" y="3"/>
                  </a:cubicBezTo>
                  <a:cubicBezTo>
                    <a:pt x="44" y="0"/>
                    <a:pt x="62" y="5"/>
                    <a:pt x="66" y="8"/>
                  </a:cubicBezTo>
                  <a:cubicBezTo>
                    <a:pt x="70" y="11"/>
                    <a:pt x="65" y="19"/>
                    <a:pt x="61" y="24"/>
                  </a:cubicBezTo>
                  <a:cubicBezTo>
                    <a:pt x="57" y="29"/>
                    <a:pt x="45" y="29"/>
                    <a:pt x="40" y="38"/>
                  </a:cubicBezTo>
                  <a:cubicBezTo>
                    <a:pt x="35" y="47"/>
                    <a:pt x="36" y="72"/>
                    <a:pt x="30" y="77"/>
                  </a:cubicBezTo>
                  <a:cubicBezTo>
                    <a:pt x="24" y="82"/>
                    <a:pt x="8" y="72"/>
                    <a:pt x="4" y="65"/>
                  </a:cubicBezTo>
                  <a:cubicBezTo>
                    <a:pt x="0" y="58"/>
                    <a:pt x="5" y="44"/>
                    <a:pt x="7" y="38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044" name="Freeform 20"/>
          <p:cNvSpPr>
            <a:spLocks/>
          </p:cNvSpPr>
          <p:nvPr/>
        </p:nvSpPr>
        <p:spPr bwMode="gray">
          <a:xfrm rot="-3550340">
            <a:off x="10131691" y="164307"/>
            <a:ext cx="204787" cy="279400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 vert="eaVert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5" name="Freeform 21"/>
          <p:cNvSpPr>
            <a:spLocks/>
          </p:cNvSpPr>
          <p:nvPr/>
        </p:nvSpPr>
        <p:spPr bwMode="gray">
          <a:xfrm>
            <a:off x="9753601" y="650876"/>
            <a:ext cx="107951" cy="119063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2" name="Freeform 28"/>
          <p:cNvSpPr>
            <a:spLocks/>
          </p:cNvSpPr>
          <p:nvPr/>
        </p:nvSpPr>
        <p:spPr bwMode="gray">
          <a:xfrm>
            <a:off x="9783234" y="1177925"/>
            <a:ext cx="192617" cy="147638"/>
          </a:xfrm>
          <a:custGeom>
            <a:avLst/>
            <a:gdLst>
              <a:gd name="T0" fmla="*/ 1588 w 91"/>
              <a:gd name="T1" fmla="*/ 115888 h 93"/>
              <a:gd name="T2" fmla="*/ 34925 w 91"/>
              <a:gd name="T3" fmla="*/ 127000 h 93"/>
              <a:gd name="T4" fmla="*/ 53975 w 91"/>
              <a:gd name="T5" fmla="*/ 146050 h 93"/>
              <a:gd name="T6" fmla="*/ 107950 w 91"/>
              <a:gd name="T7" fmla="*/ 112713 h 93"/>
              <a:gd name="T8" fmla="*/ 139700 w 91"/>
              <a:gd name="T9" fmla="*/ 46038 h 93"/>
              <a:gd name="T10" fmla="*/ 79375 w 91"/>
              <a:gd name="T11" fmla="*/ 0 h 93"/>
              <a:gd name="T12" fmla="*/ 20638 w 91"/>
              <a:gd name="T13" fmla="*/ 46038 h 93"/>
              <a:gd name="T14" fmla="*/ 1588 w 91"/>
              <a:gd name="T15" fmla="*/ 115888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5" name="Freeform 31"/>
          <p:cNvSpPr>
            <a:spLocks/>
          </p:cNvSpPr>
          <p:nvPr/>
        </p:nvSpPr>
        <p:spPr bwMode="gray">
          <a:xfrm>
            <a:off x="8964085" y="741364"/>
            <a:ext cx="205316" cy="192087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67" name="Freeform 43"/>
          <p:cNvSpPr>
            <a:spLocks/>
          </p:cNvSpPr>
          <p:nvPr/>
        </p:nvSpPr>
        <p:spPr bwMode="gray">
          <a:xfrm>
            <a:off x="8297334" y="485776"/>
            <a:ext cx="3898900" cy="1560513"/>
          </a:xfrm>
          <a:custGeom>
            <a:avLst/>
            <a:gdLst>
              <a:gd name="T0" fmla="*/ 2924175 w 1710"/>
              <a:gd name="T1" fmla="*/ 0 h 959"/>
              <a:gd name="T2" fmla="*/ 463422 w 1710"/>
              <a:gd name="T3" fmla="*/ 961693 h 959"/>
              <a:gd name="T4" fmla="*/ 136804 w 1710"/>
              <a:gd name="T5" fmla="*/ 449115 h 959"/>
              <a:gd name="T6" fmla="*/ 651527 w 1710"/>
              <a:gd name="T7" fmla="*/ 377517 h 959"/>
              <a:gd name="T8" fmla="*/ 2924175 w 1710"/>
              <a:gd name="T9" fmla="*/ 0 h 9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710"/>
              <a:gd name="T16" fmla="*/ 0 h 959"/>
              <a:gd name="T17" fmla="*/ 1710 w 1710"/>
              <a:gd name="T18" fmla="*/ 959 h 95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710" h="959">
                <a:moveTo>
                  <a:pt x="1710" y="0"/>
                </a:moveTo>
                <a:cubicBezTo>
                  <a:pt x="1658" y="270"/>
                  <a:pt x="1126" y="959"/>
                  <a:pt x="271" y="591"/>
                </a:cubicBezTo>
                <a:cubicBezTo>
                  <a:pt x="0" y="521"/>
                  <a:pt x="72" y="318"/>
                  <a:pt x="80" y="276"/>
                </a:cubicBezTo>
                <a:cubicBezTo>
                  <a:pt x="86" y="234"/>
                  <a:pt x="229" y="147"/>
                  <a:pt x="381" y="232"/>
                </a:cubicBezTo>
                <a:cubicBezTo>
                  <a:pt x="1208" y="959"/>
                  <a:pt x="1695" y="76"/>
                  <a:pt x="1710" y="0"/>
                </a:cubicBezTo>
                <a:close/>
              </a:path>
            </a:pathLst>
          </a:custGeom>
          <a:solidFill>
            <a:schemeClr val="hlink">
              <a:alpha val="10001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68" name="Freeform 44"/>
          <p:cNvSpPr>
            <a:spLocks/>
          </p:cNvSpPr>
          <p:nvPr/>
        </p:nvSpPr>
        <p:spPr bwMode="ltGray">
          <a:xfrm>
            <a:off x="3094568" y="509588"/>
            <a:ext cx="9097433" cy="3490912"/>
          </a:xfrm>
          <a:custGeom>
            <a:avLst/>
            <a:gdLst>
              <a:gd name="T0" fmla="*/ 1619250 w 4298"/>
              <a:gd name="T1" fmla="*/ 1293812 h 2199"/>
              <a:gd name="T2" fmla="*/ 6823075 w 4298"/>
              <a:gd name="T3" fmla="*/ 0 h 2199"/>
              <a:gd name="T4" fmla="*/ 976312 w 4298"/>
              <a:gd name="T5" fmla="*/ 2668587 h 2199"/>
              <a:gd name="T6" fmla="*/ 217487 w 4298"/>
              <a:gd name="T7" fmla="*/ 1462087 h 2199"/>
              <a:gd name="T8" fmla="*/ 1619250 w 4298"/>
              <a:gd name="T9" fmla="*/ 1293812 h 219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298"/>
              <a:gd name="T16" fmla="*/ 0 h 2199"/>
              <a:gd name="T17" fmla="*/ 4298 w 4298"/>
              <a:gd name="T18" fmla="*/ 2199 h 219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298" h="2199">
                <a:moveTo>
                  <a:pt x="1020" y="815"/>
                </a:moveTo>
                <a:cubicBezTo>
                  <a:pt x="3267" y="2117"/>
                  <a:pt x="4266" y="157"/>
                  <a:pt x="4298" y="0"/>
                </a:cubicBezTo>
                <a:cubicBezTo>
                  <a:pt x="4192" y="510"/>
                  <a:pt x="2987" y="2199"/>
                  <a:pt x="615" y="1681"/>
                </a:cubicBezTo>
                <a:cubicBezTo>
                  <a:pt x="115" y="1603"/>
                  <a:pt x="0" y="1171"/>
                  <a:pt x="137" y="921"/>
                </a:cubicBezTo>
                <a:cubicBezTo>
                  <a:pt x="274" y="671"/>
                  <a:pt x="594" y="583"/>
                  <a:pt x="1020" y="815"/>
                </a:cubicBezTo>
                <a:close/>
              </a:path>
            </a:pathLst>
          </a:custGeom>
          <a:gradFill rotWithShape="1">
            <a:gsLst>
              <a:gs pos="0">
                <a:schemeClr val="hlink">
                  <a:gamma/>
                  <a:tint val="33725"/>
                  <a:invGamma/>
                  <a:alpha val="3000"/>
                </a:schemeClr>
              </a:gs>
              <a:gs pos="100000">
                <a:schemeClr val="hlink">
                  <a:alpha val="24001"/>
                </a:schemeClr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69" name="Freeform 45"/>
          <p:cNvSpPr>
            <a:spLocks/>
          </p:cNvSpPr>
          <p:nvPr/>
        </p:nvSpPr>
        <p:spPr bwMode="gray">
          <a:xfrm>
            <a:off x="9787467" y="555625"/>
            <a:ext cx="2360084" cy="846138"/>
          </a:xfrm>
          <a:custGeom>
            <a:avLst/>
            <a:gdLst>
              <a:gd name="T0" fmla="*/ 1770063 w 1115"/>
              <a:gd name="T1" fmla="*/ 0 h 533"/>
              <a:gd name="T2" fmla="*/ 315913 w 1115"/>
              <a:gd name="T3" fmla="*/ 590550 h 533"/>
              <a:gd name="T4" fmla="*/ 53975 w 1115"/>
              <a:gd name="T5" fmla="*/ 160338 h 533"/>
              <a:gd name="T6" fmla="*/ 422275 w 1115"/>
              <a:gd name="T7" fmla="*/ 139700 h 533"/>
              <a:gd name="T8" fmla="*/ 1770063 w 1115"/>
              <a:gd name="T9" fmla="*/ 0 h 53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15"/>
              <a:gd name="T16" fmla="*/ 0 h 533"/>
              <a:gd name="T17" fmla="*/ 1115 w 1115"/>
              <a:gd name="T18" fmla="*/ 533 h 53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15" h="533">
                <a:moveTo>
                  <a:pt x="1115" y="0"/>
                </a:moveTo>
                <a:cubicBezTo>
                  <a:pt x="1025" y="211"/>
                  <a:pt x="763" y="515"/>
                  <a:pt x="199" y="372"/>
                </a:cubicBezTo>
                <a:cubicBezTo>
                  <a:pt x="29" y="321"/>
                  <a:pt x="0" y="176"/>
                  <a:pt x="34" y="101"/>
                </a:cubicBezTo>
                <a:cubicBezTo>
                  <a:pt x="70" y="26"/>
                  <a:pt x="188" y="33"/>
                  <a:pt x="266" y="88"/>
                </a:cubicBezTo>
                <a:cubicBezTo>
                  <a:pt x="779" y="533"/>
                  <a:pt x="1036" y="120"/>
                  <a:pt x="1115" y="0"/>
                </a:cubicBezTo>
                <a:close/>
              </a:path>
            </a:pathLst>
          </a:custGeom>
          <a:solidFill>
            <a:schemeClr val="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70" name="Freeform 46"/>
          <p:cNvSpPr>
            <a:spLocks/>
          </p:cNvSpPr>
          <p:nvPr/>
        </p:nvSpPr>
        <p:spPr bwMode="gray">
          <a:xfrm>
            <a:off x="-12699" y="665163"/>
            <a:ext cx="12204700" cy="6210300"/>
          </a:xfrm>
          <a:custGeom>
            <a:avLst/>
            <a:gdLst>
              <a:gd name="T0" fmla="*/ 0 w 5766"/>
              <a:gd name="T1" fmla="*/ 2279 h 3912"/>
              <a:gd name="T2" fmla="*/ 5766 w 5766"/>
              <a:gd name="T3" fmla="*/ 0 h 3912"/>
              <a:gd name="T4" fmla="*/ 19 w 5766"/>
              <a:gd name="T5" fmla="*/ 3820 h 3912"/>
              <a:gd name="T6" fmla="*/ 0 w 5766"/>
              <a:gd name="T7" fmla="*/ 2279 h 3912"/>
              <a:gd name="T8" fmla="*/ 0 60000 65536"/>
              <a:gd name="T9" fmla="*/ 0 60000 65536"/>
              <a:gd name="T10" fmla="*/ 0 60000 65536"/>
              <a:gd name="T11" fmla="*/ 0 60000 65536"/>
              <a:gd name="T12" fmla="*/ 0 w 5766"/>
              <a:gd name="T13" fmla="*/ 0 h 3912"/>
              <a:gd name="T14" fmla="*/ 5766 w 5766"/>
              <a:gd name="T15" fmla="*/ 3912 h 391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66" h="3912">
                <a:moveTo>
                  <a:pt x="0" y="2279"/>
                </a:moveTo>
                <a:cubicBezTo>
                  <a:pt x="3575" y="3106"/>
                  <a:pt x="4952" y="1491"/>
                  <a:pt x="5766" y="0"/>
                </a:cubicBezTo>
                <a:cubicBezTo>
                  <a:pt x="5559" y="476"/>
                  <a:pt x="4606" y="3912"/>
                  <a:pt x="19" y="3820"/>
                </a:cubicBezTo>
                <a:cubicBezTo>
                  <a:pt x="19" y="3820"/>
                  <a:pt x="0" y="2564"/>
                  <a:pt x="0" y="2279"/>
                </a:cubicBezTo>
                <a:close/>
              </a:path>
            </a:pathLst>
          </a:custGeom>
          <a:solidFill>
            <a:schemeClr val="bg1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39" name="Freeform 15"/>
          <p:cNvSpPr>
            <a:spLocks/>
          </p:cNvSpPr>
          <p:nvPr/>
        </p:nvSpPr>
        <p:spPr bwMode="gray">
          <a:xfrm>
            <a:off x="10858501" y="677863"/>
            <a:ext cx="107951" cy="119062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0" name="Freeform 16"/>
          <p:cNvSpPr>
            <a:spLocks/>
          </p:cNvSpPr>
          <p:nvPr/>
        </p:nvSpPr>
        <p:spPr bwMode="gray">
          <a:xfrm rot="827969" flipH="1">
            <a:off x="10346267" y="1085850"/>
            <a:ext cx="328084" cy="192088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rgbClr val="FFFFFF">
              <a:alpha val="50195"/>
            </a:srgb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6" name="Freeform 22"/>
          <p:cNvSpPr>
            <a:spLocks/>
          </p:cNvSpPr>
          <p:nvPr/>
        </p:nvSpPr>
        <p:spPr bwMode="gray">
          <a:xfrm>
            <a:off x="10231967" y="1006475"/>
            <a:ext cx="93133" cy="69850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7" name="Freeform 23"/>
          <p:cNvSpPr>
            <a:spLocks/>
          </p:cNvSpPr>
          <p:nvPr/>
        </p:nvSpPr>
        <p:spPr bwMode="gray">
          <a:xfrm>
            <a:off x="10231967" y="795339"/>
            <a:ext cx="93133" cy="71437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>
              <a:alpha val="79999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8" name="Freeform 24"/>
          <p:cNvSpPr>
            <a:spLocks/>
          </p:cNvSpPr>
          <p:nvPr/>
        </p:nvSpPr>
        <p:spPr bwMode="gray">
          <a:xfrm>
            <a:off x="11599334" y="989013"/>
            <a:ext cx="107951" cy="119062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9" name="Freeform 25"/>
          <p:cNvSpPr>
            <a:spLocks/>
          </p:cNvSpPr>
          <p:nvPr/>
        </p:nvSpPr>
        <p:spPr bwMode="gray">
          <a:xfrm>
            <a:off x="11351685" y="881064"/>
            <a:ext cx="55033" cy="60325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0" name="Freeform 26"/>
          <p:cNvSpPr>
            <a:spLocks/>
          </p:cNvSpPr>
          <p:nvPr/>
        </p:nvSpPr>
        <p:spPr bwMode="gray">
          <a:xfrm>
            <a:off x="11552767" y="1239839"/>
            <a:ext cx="93133" cy="71437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1" name="Freeform 27"/>
          <p:cNvSpPr>
            <a:spLocks/>
          </p:cNvSpPr>
          <p:nvPr/>
        </p:nvSpPr>
        <p:spPr bwMode="gray">
          <a:xfrm rot="827969" flipH="1">
            <a:off x="11220451" y="1189039"/>
            <a:ext cx="129116" cy="130175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3" name="Freeform 29"/>
          <p:cNvSpPr>
            <a:spLocks/>
          </p:cNvSpPr>
          <p:nvPr/>
        </p:nvSpPr>
        <p:spPr bwMode="gray">
          <a:xfrm>
            <a:off x="10602384" y="1292225"/>
            <a:ext cx="116416" cy="127000"/>
          </a:xfrm>
          <a:custGeom>
            <a:avLst/>
            <a:gdLst>
              <a:gd name="T0" fmla="*/ 7937 w 55"/>
              <a:gd name="T1" fmla="*/ 23812 h 80"/>
              <a:gd name="T2" fmla="*/ 38100 w 55"/>
              <a:gd name="T3" fmla="*/ 3175 h 80"/>
              <a:gd name="T4" fmla="*/ 52387 w 55"/>
              <a:gd name="T5" fmla="*/ 41275 h 80"/>
              <a:gd name="T6" fmla="*/ 85725 w 55"/>
              <a:gd name="T7" fmla="*/ 65087 h 80"/>
              <a:gd name="T8" fmla="*/ 58737 w 55"/>
              <a:gd name="T9" fmla="*/ 122238 h 80"/>
              <a:gd name="T10" fmla="*/ 9525 w 55"/>
              <a:gd name="T11" fmla="*/ 98425 h 80"/>
              <a:gd name="T12" fmla="*/ 1587 w 55"/>
              <a:gd name="T13" fmla="*/ 55563 h 80"/>
              <a:gd name="T14" fmla="*/ 7937 w 55"/>
              <a:gd name="T15" fmla="*/ 23812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4" name="Freeform 30"/>
          <p:cNvSpPr>
            <a:spLocks/>
          </p:cNvSpPr>
          <p:nvPr/>
        </p:nvSpPr>
        <p:spPr bwMode="gray">
          <a:xfrm rot="827969" flipH="1">
            <a:off x="10879667" y="1060451"/>
            <a:ext cx="129117" cy="130175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72" name="Freeform 48"/>
          <p:cNvSpPr>
            <a:spLocks/>
          </p:cNvSpPr>
          <p:nvPr/>
        </p:nvSpPr>
        <p:spPr bwMode="gray">
          <a:xfrm>
            <a:off x="10217151" y="433388"/>
            <a:ext cx="179916" cy="138112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12317" name="Group 49"/>
          <p:cNvGrpSpPr>
            <a:grpSpLocks/>
          </p:cNvGrpSpPr>
          <p:nvPr/>
        </p:nvGrpSpPr>
        <p:grpSpPr bwMode="auto">
          <a:xfrm>
            <a:off x="10102851" y="795339"/>
            <a:ext cx="177800" cy="122237"/>
            <a:chOff x="671" y="1638"/>
            <a:chExt cx="90" cy="82"/>
          </a:xfrm>
        </p:grpSpPr>
        <p:sp>
          <p:nvSpPr>
            <p:cNvPr id="1074" name="Freeform 50"/>
            <p:cNvSpPr>
              <a:spLocks/>
            </p:cNvSpPr>
            <p:nvPr/>
          </p:nvSpPr>
          <p:spPr bwMode="gray">
            <a:xfrm>
              <a:off x="691" y="1648"/>
              <a:ext cx="70" cy="72"/>
            </a:xfrm>
            <a:custGeom>
              <a:avLst/>
              <a:gdLst>
                <a:gd name="T0" fmla="*/ 36 w 70"/>
                <a:gd name="T1" fmla="*/ 4 h 72"/>
                <a:gd name="T2" fmla="*/ 17 w 70"/>
                <a:gd name="T3" fmla="*/ 11 h 72"/>
                <a:gd name="T4" fmla="*/ 1 w 70"/>
                <a:gd name="T5" fmla="*/ 43 h 72"/>
                <a:gd name="T6" fmla="*/ 11 w 70"/>
                <a:gd name="T7" fmla="*/ 64 h 72"/>
                <a:gd name="T8" fmla="*/ 61 w 70"/>
                <a:gd name="T9" fmla="*/ 67 h 72"/>
                <a:gd name="T10" fmla="*/ 67 w 70"/>
                <a:gd name="T11" fmla="*/ 34 h 72"/>
                <a:gd name="T12" fmla="*/ 52 w 70"/>
                <a:gd name="T13" fmla="*/ 5 h 72"/>
                <a:gd name="T14" fmla="*/ 36 w 70"/>
                <a:gd name="T15" fmla="*/ 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72"/>
                <a:gd name="T26" fmla="*/ 70 w 70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72">
                  <a:moveTo>
                    <a:pt x="36" y="4"/>
                  </a:moveTo>
                  <a:cubicBezTo>
                    <a:pt x="30" y="5"/>
                    <a:pt x="23" y="5"/>
                    <a:pt x="17" y="11"/>
                  </a:cubicBezTo>
                  <a:cubicBezTo>
                    <a:pt x="11" y="17"/>
                    <a:pt x="2" y="34"/>
                    <a:pt x="1" y="43"/>
                  </a:cubicBezTo>
                  <a:cubicBezTo>
                    <a:pt x="0" y="52"/>
                    <a:pt x="1" y="60"/>
                    <a:pt x="11" y="64"/>
                  </a:cubicBezTo>
                  <a:cubicBezTo>
                    <a:pt x="21" y="68"/>
                    <a:pt x="52" y="72"/>
                    <a:pt x="61" y="67"/>
                  </a:cubicBezTo>
                  <a:cubicBezTo>
                    <a:pt x="70" y="62"/>
                    <a:pt x="69" y="44"/>
                    <a:pt x="67" y="34"/>
                  </a:cubicBezTo>
                  <a:cubicBezTo>
                    <a:pt x="65" y="24"/>
                    <a:pt x="57" y="10"/>
                    <a:pt x="52" y="5"/>
                  </a:cubicBezTo>
                  <a:cubicBezTo>
                    <a:pt x="47" y="0"/>
                    <a:pt x="42" y="3"/>
                    <a:pt x="36" y="4"/>
                  </a:cubicBezTo>
                  <a:close/>
                </a:path>
              </a:pathLst>
            </a:custGeom>
            <a:solidFill>
              <a:schemeClr val="bg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75" name="Freeform 51"/>
            <p:cNvSpPr>
              <a:spLocks/>
            </p:cNvSpPr>
            <p:nvPr/>
          </p:nvSpPr>
          <p:spPr bwMode="gray">
            <a:xfrm>
              <a:off x="671" y="1638"/>
              <a:ext cx="70" cy="82"/>
            </a:xfrm>
            <a:custGeom>
              <a:avLst/>
              <a:gdLst>
                <a:gd name="T0" fmla="*/ 7 w 70"/>
                <a:gd name="T1" fmla="*/ 38 h 82"/>
                <a:gd name="T2" fmla="*/ 18 w 70"/>
                <a:gd name="T3" fmla="*/ 26 h 82"/>
                <a:gd name="T4" fmla="*/ 36 w 70"/>
                <a:gd name="T5" fmla="*/ 3 h 82"/>
                <a:gd name="T6" fmla="*/ 66 w 70"/>
                <a:gd name="T7" fmla="*/ 8 h 82"/>
                <a:gd name="T8" fmla="*/ 61 w 70"/>
                <a:gd name="T9" fmla="*/ 24 h 82"/>
                <a:gd name="T10" fmla="*/ 40 w 70"/>
                <a:gd name="T11" fmla="*/ 38 h 82"/>
                <a:gd name="T12" fmla="*/ 30 w 70"/>
                <a:gd name="T13" fmla="*/ 77 h 82"/>
                <a:gd name="T14" fmla="*/ 4 w 70"/>
                <a:gd name="T15" fmla="*/ 65 h 82"/>
                <a:gd name="T16" fmla="*/ 7 w 70"/>
                <a:gd name="T17" fmla="*/ 38 h 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82"/>
                <a:gd name="T29" fmla="*/ 70 w 70"/>
                <a:gd name="T30" fmla="*/ 82 h 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82">
                  <a:moveTo>
                    <a:pt x="7" y="38"/>
                  </a:moveTo>
                  <a:cubicBezTo>
                    <a:pt x="9" y="32"/>
                    <a:pt x="13" y="32"/>
                    <a:pt x="18" y="26"/>
                  </a:cubicBezTo>
                  <a:cubicBezTo>
                    <a:pt x="23" y="20"/>
                    <a:pt x="28" y="6"/>
                    <a:pt x="36" y="3"/>
                  </a:cubicBezTo>
                  <a:cubicBezTo>
                    <a:pt x="44" y="0"/>
                    <a:pt x="62" y="5"/>
                    <a:pt x="66" y="8"/>
                  </a:cubicBezTo>
                  <a:cubicBezTo>
                    <a:pt x="70" y="11"/>
                    <a:pt x="65" y="19"/>
                    <a:pt x="61" y="24"/>
                  </a:cubicBezTo>
                  <a:cubicBezTo>
                    <a:pt x="57" y="29"/>
                    <a:pt x="45" y="29"/>
                    <a:pt x="40" y="38"/>
                  </a:cubicBezTo>
                  <a:cubicBezTo>
                    <a:pt x="35" y="47"/>
                    <a:pt x="36" y="72"/>
                    <a:pt x="30" y="77"/>
                  </a:cubicBezTo>
                  <a:cubicBezTo>
                    <a:pt x="24" y="82"/>
                    <a:pt x="8" y="72"/>
                    <a:pt x="4" y="65"/>
                  </a:cubicBezTo>
                  <a:cubicBezTo>
                    <a:pt x="0" y="58"/>
                    <a:pt x="5" y="44"/>
                    <a:pt x="7" y="38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076" name="Freeform 52"/>
          <p:cNvSpPr>
            <a:spLocks/>
          </p:cNvSpPr>
          <p:nvPr/>
        </p:nvSpPr>
        <p:spPr bwMode="gray">
          <a:xfrm rot="-3550340">
            <a:off x="9127332" y="358511"/>
            <a:ext cx="166688" cy="205316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rgbClr val="FFFFFF">
              <a:alpha val="70195"/>
            </a:srgbClr>
          </a:solidFill>
          <a:ln w="9525">
            <a:noFill/>
            <a:round/>
            <a:headEnd/>
            <a:tailEnd/>
          </a:ln>
        </p:spPr>
        <p:txBody>
          <a:bodyPr vert="eaVert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77" name="Freeform 53"/>
          <p:cNvSpPr>
            <a:spLocks/>
          </p:cNvSpPr>
          <p:nvPr/>
        </p:nvSpPr>
        <p:spPr bwMode="gray">
          <a:xfrm>
            <a:off x="10056284" y="650876"/>
            <a:ext cx="107949" cy="119063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78" name="Freeform 54"/>
          <p:cNvSpPr>
            <a:spLocks/>
          </p:cNvSpPr>
          <p:nvPr/>
        </p:nvSpPr>
        <p:spPr bwMode="gray">
          <a:xfrm>
            <a:off x="9628718" y="701676"/>
            <a:ext cx="103716" cy="60325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2321" name="Rectangle 2"/>
          <p:cNvSpPr>
            <a:spLocks noGrp="1" noChangeArrowheads="1"/>
          </p:cNvSpPr>
          <p:nvPr>
            <p:ph type="title"/>
          </p:nvPr>
        </p:nvSpPr>
        <p:spPr bwMode="black">
          <a:xfrm>
            <a:off x="615951" y="466726"/>
            <a:ext cx="10960100" cy="773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72087" name="AutoShape 55"/>
          <p:cNvSpPr>
            <a:spLocks noChangeArrowheads="1"/>
          </p:cNvSpPr>
          <p:nvPr/>
        </p:nvSpPr>
        <p:spPr bwMode="gray">
          <a:xfrm>
            <a:off x="11010901" y="6348413"/>
            <a:ext cx="768351" cy="576262"/>
          </a:xfrm>
          <a:custGeom>
            <a:avLst/>
            <a:gdLst>
              <a:gd name="G0" fmla="+- 9762 0 0"/>
              <a:gd name="G1" fmla="+- 11487260 0 0"/>
              <a:gd name="G2" fmla="+- 0 0 11487260"/>
              <a:gd name="T0" fmla="*/ 0 256 1"/>
              <a:gd name="T1" fmla="*/ 180 256 1"/>
              <a:gd name="G3" fmla="+- 11487260 T0 T1"/>
              <a:gd name="T2" fmla="*/ 0 256 1"/>
              <a:gd name="T3" fmla="*/ 90 256 1"/>
              <a:gd name="G4" fmla="+- 11487260 T2 T3"/>
              <a:gd name="G5" fmla="*/ G4 2 1"/>
              <a:gd name="T4" fmla="*/ 90 256 1"/>
              <a:gd name="T5" fmla="*/ 0 256 1"/>
              <a:gd name="G6" fmla="+- 11487260 T4 T5"/>
              <a:gd name="G7" fmla="*/ G6 2 1"/>
              <a:gd name="G8" fmla="abs 1148726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9762"/>
              <a:gd name="G18" fmla="*/ 9762 1 2"/>
              <a:gd name="G19" fmla="+- G18 5400 0"/>
              <a:gd name="G20" fmla="cos G19 11487260"/>
              <a:gd name="G21" fmla="sin G19 11487260"/>
              <a:gd name="G22" fmla="+- G20 10800 0"/>
              <a:gd name="G23" fmla="+- G21 10800 0"/>
              <a:gd name="G24" fmla="+- 10800 0 G20"/>
              <a:gd name="G25" fmla="+- 9762 10800 0"/>
              <a:gd name="G26" fmla="?: G9 G17 G25"/>
              <a:gd name="G27" fmla="?: G9 0 21600"/>
              <a:gd name="G28" fmla="cos 10800 11487260"/>
              <a:gd name="G29" fmla="sin 10800 11487260"/>
              <a:gd name="G30" fmla="sin 9762 11487260"/>
              <a:gd name="G31" fmla="+- G28 10800 0"/>
              <a:gd name="G32" fmla="+- G29 10800 0"/>
              <a:gd name="G33" fmla="+- G30 10800 0"/>
              <a:gd name="G34" fmla="?: G4 0 G31"/>
              <a:gd name="G35" fmla="?: 11487260 G34 0"/>
              <a:gd name="G36" fmla="?: G6 G35 G31"/>
              <a:gd name="G37" fmla="+- 21600 0 G36"/>
              <a:gd name="G38" fmla="?: G4 0 G33"/>
              <a:gd name="G39" fmla="?: 1148726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553 w 21600"/>
              <a:gd name="T15" fmla="*/ 11645 h 21600"/>
              <a:gd name="T16" fmla="*/ 10800 w 21600"/>
              <a:gd name="T17" fmla="*/ 1038 h 21600"/>
              <a:gd name="T18" fmla="*/ 21047 w 21600"/>
              <a:gd name="T19" fmla="*/ 11645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71" y="11602"/>
                </a:moveTo>
                <a:cubicBezTo>
                  <a:pt x="1049" y="11335"/>
                  <a:pt x="1038" y="11068"/>
                  <a:pt x="1038" y="10800"/>
                </a:cubicBezTo>
                <a:cubicBezTo>
                  <a:pt x="1038" y="5408"/>
                  <a:pt x="5408" y="1038"/>
                  <a:pt x="10800" y="1038"/>
                </a:cubicBezTo>
                <a:cubicBezTo>
                  <a:pt x="16191" y="1038"/>
                  <a:pt x="20562" y="5408"/>
                  <a:pt x="20562" y="10800"/>
                </a:cubicBezTo>
                <a:cubicBezTo>
                  <a:pt x="20562" y="11068"/>
                  <a:pt x="20550" y="11335"/>
                  <a:pt x="20528" y="11602"/>
                </a:cubicBezTo>
                <a:lnTo>
                  <a:pt x="21563" y="11688"/>
                </a:lnTo>
                <a:cubicBezTo>
                  <a:pt x="21587" y="11392"/>
                  <a:pt x="21600" y="11096"/>
                  <a:pt x="21600" y="10800"/>
                </a:cubicBez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ubicBezTo>
                  <a:pt x="-1" y="11096"/>
                  <a:pt x="12" y="11392"/>
                  <a:pt x="36" y="11688"/>
                </a:cubicBez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50000">
                <a:schemeClr val="hlink">
                  <a:gamma/>
                  <a:tint val="0"/>
                  <a:invGamma/>
                </a:schemeClr>
              </a:gs>
              <a:gs pos="100000">
                <a:schemeClr val="hlink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id-ID">
              <a:latin typeface="Arial" charset="0"/>
              <a:cs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11" r:id="rId1"/>
    <p:sldLayoutId id="2147484085" r:id="rId2"/>
    <p:sldLayoutId id="2147484086" r:id="rId3"/>
    <p:sldLayoutId id="2147484087" r:id="rId4"/>
    <p:sldLayoutId id="2147484088" r:id="rId5"/>
    <p:sldLayoutId id="2147484089" r:id="rId6"/>
    <p:sldLayoutId id="2147484090" r:id="rId7"/>
    <p:sldLayoutId id="2147484091" r:id="rId8"/>
    <p:sldLayoutId id="2147484092" r:id="rId9"/>
    <p:sldLayoutId id="2147484093" r:id="rId10"/>
    <p:sldLayoutId id="2147484094" r:id="rId11"/>
    <p:sldLayoutId id="2147484095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461963" indent="-461963" algn="l" rtl="0" eaLnBrk="0" fontAlgn="base" hangingPunct="0">
        <a:spcBef>
          <a:spcPct val="20000"/>
        </a:spcBef>
        <a:spcAft>
          <a:spcPct val="0"/>
        </a:spcAft>
        <a:buSzPct val="80000"/>
        <a:buFont typeface="Wingdings" panose="05000000000000000000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1023938" indent="-447675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800">
          <a:solidFill>
            <a:schemeClr val="tx1"/>
          </a:solidFill>
          <a:latin typeface="+mn-lt"/>
          <a:cs typeface="+mn-cs"/>
        </a:defRPr>
      </a:lvl2pPr>
      <a:lvl3pPr marL="1597025" indent="-45085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400">
          <a:solidFill>
            <a:schemeClr val="tx1"/>
          </a:solidFill>
          <a:latin typeface="+mn-lt"/>
          <a:cs typeface="+mn-cs"/>
        </a:defRPr>
      </a:lvl3pPr>
      <a:lvl4pPr marL="2170113" indent="-396875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4pPr>
      <a:lvl5pPr marL="2743200" indent="-452438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3200400" indent="-452438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3657600" indent="-452438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4114800" indent="-452438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4572000" indent="-452438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" name="Rectangle 7"/>
          <p:cNvSpPr>
            <a:spLocks noChangeArrowheads="1"/>
          </p:cNvSpPr>
          <p:nvPr/>
        </p:nvSpPr>
        <p:spPr bwMode="ltGray">
          <a:xfrm flipV="1">
            <a:off x="0" y="0"/>
            <a:ext cx="12192000" cy="6858000"/>
          </a:xfrm>
          <a:prstGeom prst="rect">
            <a:avLst/>
          </a:prstGeom>
          <a:gradFill rotWithShape="1">
            <a:gsLst>
              <a:gs pos="0">
                <a:schemeClr val="folHlink">
                  <a:alpha val="17999"/>
                </a:schemeClr>
              </a:gs>
              <a:gs pos="50000">
                <a:srgbClr val="FFFFFF"/>
              </a:gs>
              <a:gs pos="100000">
                <a:schemeClr val="folHlink">
                  <a:alpha val="17999"/>
                </a:schemeClr>
              </a:gs>
            </a:gsLst>
            <a:lin ang="2700000" scaled="1"/>
          </a:gradFill>
          <a:ln w="9525" algn="ctr">
            <a:noFill/>
            <a:miter lim="800000"/>
            <a:headEnd/>
            <a:tailEnd/>
          </a:ln>
        </p:spPr>
        <p:txBody>
          <a:bodyPr rot="10800000"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13315" name="Group 70"/>
          <p:cNvGrpSpPr>
            <a:grpSpLocks/>
          </p:cNvGrpSpPr>
          <p:nvPr/>
        </p:nvGrpSpPr>
        <p:grpSpPr bwMode="auto">
          <a:xfrm>
            <a:off x="156634" y="203201"/>
            <a:ext cx="1435100" cy="1266825"/>
            <a:chOff x="0" y="104"/>
            <a:chExt cx="1152" cy="1433"/>
          </a:xfrm>
        </p:grpSpPr>
        <p:sp>
          <p:nvSpPr>
            <p:cNvPr id="1079" name="Freeform 55"/>
            <p:cNvSpPr>
              <a:spLocks/>
            </p:cNvSpPr>
            <p:nvPr/>
          </p:nvSpPr>
          <p:spPr bwMode="gray">
            <a:xfrm>
              <a:off x="698" y="1160"/>
              <a:ext cx="285" cy="377"/>
            </a:xfrm>
            <a:custGeom>
              <a:avLst/>
              <a:gdLst>
                <a:gd name="T0" fmla="*/ 2 w 138"/>
                <a:gd name="T1" fmla="*/ 134 h 183"/>
                <a:gd name="T2" fmla="*/ 23 w 138"/>
                <a:gd name="T3" fmla="*/ 91 h 183"/>
                <a:gd name="T4" fmla="*/ 12 w 138"/>
                <a:gd name="T5" fmla="*/ 66 h 183"/>
                <a:gd name="T6" fmla="*/ 60 w 138"/>
                <a:gd name="T7" fmla="*/ 54 h 183"/>
                <a:gd name="T8" fmla="*/ 68 w 138"/>
                <a:gd name="T9" fmla="*/ 21 h 183"/>
                <a:gd name="T10" fmla="*/ 111 w 138"/>
                <a:gd name="T11" fmla="*/ 35 h 183"/>
                <a:gd name="T12" fmla="*/ 134 w 138"/>
                <a:gd name="T13" fmla="*/ 4 h 183"/>
                <a:gd name="T14" fmla="*/ 158 w 138"/>
                <a:gd name="T15" fmla="*/ 58 h 183"/>
                <a:gd name="T16" fmla="*/ 233 w 138"/>
                <a:gd name="T17" fmla="*/ 70 h 183"/>
                <a:gd name="T18" fmla="*/ 241 w 138"/>
                <a:gd name="T19" fmla="*/ 47 h 183"/>
                <a:gd name="T20" fmla="*/ 265 w 138"/>
                <a:gd name="T21" fmla="*/ 27 h 183"/>
                <a:gd name="T22" fmla="*/ 282 w 138"/>
                <a:gd name="T23" fmla="*/ 64 h 183"/>
                <a:gd name="T24" fmla="*/ 253 w 138"/>
                <a:gd name="T25" fmla="*/ 72 h 183"/>
                <a:gd name="T26" fmla="*/ 251 w 138"/>
                <a:gd name="T27" fmla="*/ 95 h 183"/>
                <a:gd name="T28" fmla="*/ 265 w 138"/>
                <a:gd name="T29" fmla="*/ 196 h 183"/>
                <a:gd name="T30" fmla="*/ 251 w 138"/>
                <a:gd name="T31" fmla="*/ 319 h 183"/>
                <a:gd name="T32" fmla="*/ 257 w 138"/>
                <a:gd name="T33" fmla="*/ 369 h 183"/>
                <a:gd name="T34" fmla="*/ 208 w 138"/>
                <a:gd name="T35" fmla="*/ 373 h 183"/>
                <a:gd name="T36" fmla="*/ 152 w 138"/>
                <a:gd name="T37" fmla="*/ 356 h 183"/>
                <a:gd name="T38" fmla="*/ 25 w 138"/>
                <a:gd name="T39" fmla="*/ 288 h 183"/>
                <a:gd name="T40" fmla="*/ 2 w 138"/>
                <a:gd name="T41" fmla="*/ 134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fol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0" name="Freeform 56"/>
            <p:cNvSpPr>
              <a:spLocks/>
            </p:cNvSpPr>
            <p:nvPr/>
          </p:nvSpPr>
          <p:spPr bwMode="gray">
            <a:xfrm>
              <a:off x="240" y="418"/>
              <a:ext cx="90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fol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grpSp>
          <p:nvGrpSpPr>
            <p:cNvPr id="13353" name="Group 57"/>
            <p:cNvGrpSpPr>
              <a:grpSpLocks/>
            </p:cNvGrpSpPr>
            <p:nvPr/>
          </p:nvGrpSpPr>
          <p:grpSpPr bwMode="auto">
            <a:xfrm>
              <a:off x="1062" y="1233"/>
              <a:ext cx="90" cy="82"/>
              <a:chOff x="671" y="1638"/>
              <a:chExt cx="90" cy="82"/>
            </a:xfrm>
          </p:grpSpPr>
          <p:sp>
            <p:nvSpPr>
              <p:cNvPr id="1082" name="Freeform 58"/>
              <p:cNvSpPr>
                <a:spLocks/>
              </p:cNvSpPr>
              <p:nvPr/>
            </p:nvSpPr>
            <p:spPr bwMode="gray">
              <a:xfrm>
                <a:off x="691" y="1647"/>
                <a:ext cx="70" cy="65"/>
              </a:xfrm>
              <a:custGeom>
                <a:avLst/>
                <a:gdLst>
                  <a:gd name="T0" fmla="*/ 36 w 70"/>
                  <a:gd name="T1" fmla="*/ 4 h 72"/>
                  <a:gd name="T2" fmla="*/ 17 w 70"/>
                  <a:gd name="T3" fmla="*/ 11 h 72"/>
                  <a:gd name="T4" fmla="*/ 1 w 70"/>
                  <a:gd name="T5" fmla="*/ 43 h 72"/>
                  <a:gd name="T6" fmla="*/ 11 w 70"/>
                  <a:gd name="T7" fmla="*/ 64 h 72"/>
                  <a:gd name="T8" fmla="*/ 61 w 70"/>
                  <a:gd name="T9" fmla="*/ 67 h 72"/>
                  <a:gd name="T10" fmla="*/ 67 w 70"/>
                  <a:gd name="T11" fmla="*/ 34 h 72"/>
                  <a:gd name="T12" fmla="*/ 52 w 70"/>
                  <a:gd name="T13" fmla="*/ 5 h 72"/>
                  <a:gd name="T14" fmla="*/ 36 w 70"/>
                  <a:gd name="T15" fmla="*/ 4 h 7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70"/>
                  <a:gd name="T25" fmla="*/ 0 h 72"/>
                  <a:gd name="T26" fmla="*/ 70 w 70"/>
                  <a:gd name="T27" fmla="*/ 72 h 7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70" h="72">
                    <a:moveTo>
                      <a:pt x="36" y="4"/>
                    </a:moveTo>
                    <a:cubicBezTo>
                      <a:pt x="30" y="5"/>
                      <a:pt x="23" y="5"/>
                      <a:pt x="17" y="11"/>
                    </a:cubicBezTo>
                    <a:cubicBezTo>
                      <a:pt x="11" y="17"/>
                      <a:pt x="2" y="34"/>
                      <a:pt x="1" y="43"/>
                    </a:cubicBezTo>
                    <a:cubicBezTo>
                      <a:pt x="0" y="52"/>
                      <a:pt x="1" y="60"/>
                      <a:pt x="11" y="64"/>
                    </a:cubicBezTo>
                    <a:cubicBezTo>
                      <a:pt x="21" y="68"/>
                      <a:pt x="52" y="72"/>
                      <a:pt x="61" y="67"/>
                    </a:cubicBezTo>
                    <a:cubicBezTo>
                      <a:pt x="70" y="62"/>
                      <a:pt x="69" y="44"/>
                      <a:pt x="67" y="34"/>
                    </a:cubicBezTo>
                    <a:cubicBezTo>
                      <a:pt x="65" y="24"/>
                      <a:pt x="57" y="10"/>
                      <a:pt x="52" y="5"/>
                    </a:cubicBezTo>
                    <a:cubicBezTo>
                      <a:pt x="47" y="0"/>
                      <a:pt x="42" y="3"/>
                      <a:pt x="36" y="4"/>
                    </a:cubicBezTo>
                    <a:close/>
                  </a:path>
                </a:pathLst>
              </a:custGeom>
              <a:solidFill>
                <a:schemeClr val="folHlink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1083" name="Freeform 59"/>
              <p:cNvSpPr>
                <a:spLocks/>
              </p:cNvSpPr>
              <p:nvPr/>
            </p:nvSpPr>
            <p:spPr bwMode="gray">
              <a:xfrm>
                <a:off x="671" y="1640"/>
                <a:ext cx="70" cy="74"/>
              </a:xfrm>
              <a:custGeom>
                <a:avLst/>
                <a:gdLst>
                  <a:gd name="T0" fmla="*/ 7 w 70"/>
                  <a:gd name="T1" fmla="*/ 38 h 82"/>
                  <a:gd name="T2" fmla="*/ 18 w 70"/>
                  <a:gd name="T3" fmla="*/ 26 h 82"/>
                  <a:gd name="T4" fmla="*/ 36 w 70"/>
                  <a:gd name="T5" fmla="*/ 3 h 82"/>
                  <a:gd name="T6" fmla="*/ 66 w 70"/>
                  <a:gd name="T7" fmla="*/ 8 h 82"/>
                  <a:gd name="T8" fmla="*/ 61 w 70"/>
                  <a:gd name="T9" fmla="*/ 24 h 82"/>
                  <a:gd name="T10" fmla="*/ 40 w 70"/>
                  <a:gd name="T11" fmla="*/ 38 h 82"/>
                  <a:gd name="T12" fmla="*/ 30 w 70"/>
                  <a:gd name="T13" fmla="*/ 77 h 82"/>
                  <a:gd name="T14" fmla="*/ 4 w 70"/>
                  <a:gd name="T15" fmla="*/ 65 h 82"/>
                  <a:gd name="T16" fmla="*/ 7 w 70"/>
                  <a:gd name="T17" fmla="*/ 38 h 8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0"/>
                  <a:gd name="T28" fmla="*/ 0 h 82"/>
                  <a:gd name="T29" fmla="*/ 70 w 70"/>
                  <a:gd name="T30" fmla="*/ 82 h 8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0" h="82">
                    <a:moveTo>
                      <a:pt x="7" y="38"/>
                    </a:moveTo>
                    <a:cubicBezTo>
                      <a:pt x="9" y="32"/>
                      <a:pt x="13" y="32"/>
                      <a:pt x="18" y="26"/>
                    </a:cubicBezTo>
                    <a:cubicBezTo>
                      <a:pt x="23" y="20"/>
                      <a:pt x="28" y="6"/>
                      <a:pt x="36" y="3"/>
                    </a:cubicBezTo>
                    <a:cubicBezTo>
                      <a:pt x="44" y="0"/>
                      <a:pt x="62" y="5"/>
                      <a:pt x="66" y="8"/>
                    </a:cubicBezTo>
                    <a:cubicBezTo>
                      <a:pt x="70" y="11"/>
                      <a:pt x="65" y="19"/>
                      <a:pt x="61" y="24"/>
                    </a:cubicBezTo>
                    <a:cubicBezTo>
                      <a:pt x="57" y="29"/>
                      <a:pt x="45" y="29"/>
                      <a:pt x="40" y="38"/>
                    </a:cubicBezTo>
                    <a:cubicBezTo>
                      <a:pt x="35" y="47"/>
                      <a:pt x="36" y="72"/>
                      <a:pt x="30" y="77"/>
                    </a:cubicBezTo>
                    <a:cubicBezTo>
                      <a:pt x="24" y="82"/>
                      <a:pt x="8" y="72"/>
                      <a:pt x="4" y="65"/>
                    </a:cubicBezTo>
                    <a:cubicBezTo>
                      <a:pt x="0" y="58"/>
                      <a:pt x="5" y="44"/>
                      <a:pt x="7" y="38"/>
                    </a:cubicBezTo>
                    <a:close/>
                  </a:path>
                </a:pathLst>
              </a:custGeom>
              <a:solidFill>
                <a:schemeClr val="folHlink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1084" name="Freeform 60"/>
            <p:cNvSpPr>
              <a:spLocks/>
            </p:cNvSpPr>
            <p:nvPr/>
          </p:nvSpPr>
          <p:spPr bwMode="gray">
            <a:xfrm>
              <a:off x="719" y="476"/>
              <a:ext cx="54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fol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5" name="Freeform 61"/>
            <p:cNvSpPr>
              <a:spLocks/>
            </p:cNvSpPr>
            <p:nvPr/>
          </p:nvSpPr>
          <p:spPr bwMode="gray">
            <a:xfrm>
              <a:off x="1038" y="1088"/>
              <a:ext cx="54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fol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6" name="Freeform 62"/>
            <p:cNvSpPr>
              <a:spLocks/>
            </p:cNvSpPr>
            <p:nvPr/>
          </p:nvSpPr>
          <p:spPr bwMode="gray">
            <a:xfrm>
              <a:off x="651" y="821"/>
              <a:ext cx="90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fol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7" name="Freeform 63"/>
            <p:cNvSpPr>
              <a:spLocks/>
            </p:cNvSpPr>
            <p:nvPr/>
          </p:nvSpPr>
          <p:spPr bwMode="gray">
            <a:xfrm>
              <a:off x="0" y="104"/>
              <a:ext cx="308" cy="314"/>
            </a:xfrm>
            <a:custGeom>
              <a:avLst/>
              <a:gdLst>
                <a:gd name="T0" fmla="*/ 3 w 91"/>
                <a:gd name="T1" fmla="*/ 246 h 93"/>
                <a:gd name="T2" fmla="*/ 74 w 91"/>
                <a:gd name="T3" fmla="*/ 270 h 93"/>
                <a:gd name="T4" fmla="*/ 115 w 91"/>
                <a:gd name="T5" fmla="*/ 311 h 93"/>
                <a:gd name="T6" fmla="*/ 229 w 91"/>
                <a:gd name="T7" fmla="*/ 240 h 93"/>
                <a:gd name="T8" fmla="*/ 297 w 91"/>
                <a:gd name="T9" fmla="*/ 98 h 93"/>
                <a:gd name="T10" fmla="*/ 169 w 91"/>
                <a:gd name="T11" fmla="*/ 0 h 93"/>
                <a:gd name="T12" fmla="*/ 44 w 91"/>
                <a:gd name="T13" fmla="*/ 98 h 93"/>
                <a:gd name="T14" fmla="*/ 3 w 91"/>
                <a:gd name="T15" fmla="*/ 246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fol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8" name="Freeform 64"/>
            <p:cNvSpPr>
              <a:spLocks/>
            </p:cNvSpPr>
            <p:nvPr/>
          </p:nvSpPr>
          <p:spPr bwMode="gray">
            <a:xfrm>
              <a:off x="336" y="418"/>
              <a:ext cx="56" cy="79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fol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9" name="Freeform 65"/>
            <p:cNvSpPr>
              <a:spLocks/>
            </p:cNvSpPr>
            <p:nvPr/>
          </p:nvSpPr>
          <p:spPr bwMode="gray">
            <a:xfrm>
              <a:off x="301" y="785"/>
              <a:ext cx="56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fol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90" name="Freeform 66"/>
            <p:cNvSpPr>
              <a:spLocks/>
            </p:cNvSpPr>
            <p:nvPr/>
          </p:nvSpPr>
          <p:spPr bwMode="gray">
            <a:xfrm>
              <a:off x="190" y="1081"/>
              <a:ext cx="54" cy="79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fol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91" name="Freeform 67"/>
            <p:cNvSpPr>
              <a:spLocks/>
            </p:cNvSpPr>
            <p:nvPr/>
          </p:nvSpPr>
          <p:spPr bwMode="gray">
            <a:xfrm>
              <a:off x="318" y="677"/>
              <a:ext cx="187" cy="273"/>
            </a:xfrm>
            <a:custGeom>
              <a:avLst/>
              <a:gdLst>
                <a:gd name="T0" fmla="*/ 17 w 55"/>
                <a:gd name="T1" fmla="*/ 51 h 80"/>
                <a:gd name="T2" fmla="*/ 82 w 55"/>
                <a:gd name="T3" fmla="*/ 7 h 80"/>
                <a:gd name="T4" fmla="*/ 113 w 55"/>
                <a:gd name="T5" fmla="*/ 89 h 80"/>
                <a:gd name="T6" fmla="*/ 185 w 55"/>
                <a:gd name="T7" fmla="*/ 140 h 80"/>
                <a:gd name="T8" fmla="*/ 126 w 55"/>
                <a:gd name="T9" fmla="*/ 264 h 80"/>
                <a:gd name="T10" fmla="*/ 21 w 55"/>
                <a:gd name="T11" fmla="*/ 212 h 80"/>
                <a:gd name="T12" fmla="*/ 3 w 55"/>
                <a:gd name="T13" fmla="*/ 120 h 80"/>
                <a:gd name="T14" fmla="*/ 17 w 55"/>
                <a:gd name="T15" fmla="*/ 51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fol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92" name="Freeform 68"/>
            <p:cNvSpPr>
              <a:spLocks/>
            </p:cNvSpPr>
            <p:nvPr/>
          </p:nvSpPr>
          <p:spPr bwMode="gray">
            <a:xfrm>
              <a:off x="34" y="932"/>
              <a:ext cx="92" cy="92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fol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93" name="Freeform 69"/>
            <p:cNvSpPr>
              <a:spLocks/>
            </p:cNvSpPr>
            <p:nvPr/>
          </p:nvSpPr>
          <p:spPr bwMode="gray">
            <a:xfrm>
              <a:off x="336" y="1040"/>
              <a:ext cx="58" cy="61"/>
            </a:xfrm>
            <a:custGeom>
              <a:avLst/>
              <a:gdLst>
                <a:gd name="T0" fmla="*/ 1 w 91"/>
                <a:gd name="T1" fmla="*/ 47 h 93"/>
                <a:gd name="T2" fmla="*/ 14 w 91"/>
                <a:gd name="T3" fmla="*/ 52 h 93"/>
                <a:gd name="T4" fmla="*/ 22 w 91"/>
                <a:gd name="T5" fmla="*/ 59 h 93"/>
                <a:gd name="T6" fmla="*/ 44 w 91"/>
                <a:gd name="T7" fmla="*/ 46 h 93"/>
                <a:gd name="T8" fmla="*/ 57 w 91"/>
                <a:gd name="T9" fmla="*/ 19 h 93"/>
                <a:gd name="T10" fmla="*/ 32 w 91"/>
                <a:gd name="T11" fmla="*/ 0 h 93"/>
                <a:gd name="T12" fmla="*/ 8 w 91"/>
                <a:gd name="T13" fmla="*/ 19 h 93"/>
                <a:gd name="T14" fmla="*/ 1 w 91"/>
                <a:gd name="T15" fmla="*/ 47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fol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 bwMode="gray">
          <a:xfrm>
            <a:off x="609600" y="1470025"/>
            <a:ext cx="10972800" cy="4656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gray">
          <a:xfrm>
            <a:off x="609600" y="6424613"/>
            <a:ext cx="2844800" cy="29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D255ABC2-DF4E-48D9-8880-1C5BB41928E5}" type="datetime1">
              <a:rPr lang="en-US"/>
              <a:pPr>
                <a:defRPr/>
              </a:pPr>
              <a:t>3/18/2019</a:t>
            </a:fld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4165600" y="6424613"/>
            <a:ext cx="3860800" cy="29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8737600" y="6424613"/>
            <a:ext cx="2844800" cy="29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fld id="{79F20123-6170-40E4-A255-6C73FC836842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8" name="Freeform 14"/>
          <p:cNvSpPr>
            <a:spLocks/>
          </p:cNvSpPr>
          <p:nvPr/>
        </p:nvSpPr>
        <p:spPr bwMode="gray">
          <a:xfrm>
            <a:off x="9914467" y="433388"/>
            <a:ext cx="179917" cy="138112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13321" name="Group 17"/>
          <p:cNvGrpSpPr>
            <a:grpSpLocks/>
          </p:cNvGrpSpPr>
          <p:nvPr/>
        </p:nvGrpSpPr>
        <p:grpSpPr bwMode="auto">
          <a:xfrm>
            <a:off x="9800167" y="795339"/>
            <a:ext cx="177800" cy="122237"/>
            <a:chOff x="671" y="1638"/>
            <a:chExt cx="90" cy="82"/>
          </a:xfrm>
        </p:grpSpPr>
        <p:sp>
          <p:nvSpPr>
            <p:cNvPr id="1042" name="Freeform 18"/>
            <p:cNvSpPr>
              <a:spLocks/>
            </p:cNvSpPr>
            <p:nvPr/>
          </p:nvSpPr>
          <p:spPr bwMode="gray">
            <a:xfrm>
              <a:off x="691" y="1648"/>
              <a:ext cx="70" cy="72"/>
            </a:xfrm>
            <a:custGeom>
              <a:avLst/>
              <a:gdLst>
                <a:gd name="T0" fmla="*/ 36 w 70"/>
                <a:gd name="T1" fmla="*/ 4 h 72"/>
                <a:gd name="T2" fmla="*/ 17 w 70"/>
                <a:gd name="T3" fmla="*/ 11 h 72"/>
                <a:gd name="T4" fmla="*/ 1 w 70"/>
                <a:gd name="T5" fmla="*/ 43 h 72"/>
                <a:gd name="T6" fmla="*/ 11 w 70"/>
                <a:gd name="T7" fmla="*/ 64 h 72"/>
                <a:gd name="T8" fmla="*/ 61 w 70"/>
                <a:gd name="T9" fmla="*/ 67 h 72"/>
                <a:gd name="T10" fmla="*/ 67 w 70"/>
                <a:gd name="T11" fmla="*/ 34 h 72"/>
                <a:gd name="T12" fmla="*/ 52 w 70"/>
                <a:gd name="T13" fmla="*/ 5 h 72"/>
                <a:gd name="T14" fmla="*/ 36 w 70"/>
                <a:gd name="T15" fmla="*/ 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72"/>
                <a:gd name="T26" fmla="*/ 70 w 70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72">
                  <a:moveTo>
                    <a:pt x="36" y="4"/>
                  </a:moveTo>
                  <a:cubicBezTo>
                    <a:pt x="30" y="5"/>
                    <a:pt x="23" y="5"/>
                    <a:pt x="17" y="11"/>
                  </a:cubicBezTo>
                  <a:cubicBezTo>
                    <a:pt x="11" y="17"/>
                    <a:pt x="2" y="34"/>
                    <a:pt x="1" y="43"/>
                  </a:cubicBezTo>
                  <a:cubicBezTo>
                    <a:pt x="0" y="52"/>
                    <a:pt x="1" y="60"/>
                    <a:pt x="11" y="64"/>
                  </a:cubicBezTo>
                  <a:cubicBezTo>
                    <a:pt x="21" y="68"/>
                    <a:pt x="52" y="72"/>
                    <a:pt x="61" y="67"/>
                  </a:cubicBezTo>
                  <a:cubicBezTo>
                    <a:pt x="70" y="62"/>
                    <a:pt x="69" y="44"/>
                    <a:pt x="67" y="34"/>
                  </a:cubicBezTo>
                  <a:cubicBezTo>
                    <a:pt x="65" y="24"/>
                    <a:pt x="57" y="10"/>
                    <a:pt x="52" y="5"/>
                  </a:cubicBezTo>
                  <a:cubicBezTo>
                    <a:pt x="47" y="0"/>
                    <a:pt x="42" y="3"/>
                    <a:pt x="36" y="4"/>
                  </a:cubicBezTo>
                  <a:close/>
                </a:path>
              </a:pathLst>
            </a:custGeom>
            <a:solidFill>
              <a:schemeClr val="bg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43" name="Freeform 19"/>
            <p:cNvSpPr>
              <a:spLocks/>
            </p:cNvSpPr>
            <p:nvPr/>
          </p:nvSpPr>
          <p:spPr bwMode="gray">
            <a:xfrm>
              <a:off x="671" y="1638"/>
              <a:ext cx="70" cy="82"/>
            </a:xfrm>
            <a:custGeom>
              <a:avLst/>
              <a:gdLst>
                <a:gd name="T0" fmla="*/ 7 w 70"/>
                <a:gd name="T1" fmla="*/ 38 h 82"/>
                <a:gd name="T2" fmla="*/ 18 w 70"/>
                <a:gd name="T3" fmla="*/ 26 h 82"/>
                <a:gd name="T4" fmla="*/ 36 w 70"/>
                <a:gd name="T5" fmla="*/ 3 h 82"/>
                <a:gd name="T6" fmla="*/ 66 w 70"/>
                <a:gd name="T7" fmla="*/ 8 h 82"/>
                <a:gd name="T8" fmla="*/ 61 w 70"/>
                <a:gd name="T9" fmla="*/ 24 h 82"/>
                <a:gd name="T10" fmla="*/ 40 w 70"/>
                <a:gd name="T11" fmla="*/ 38 h 82"/>
                <a:gd name="T12" fmla="*/ 30 w 70"/>
                <a:gd name="T13" fmla="*/ 77 h 82"/>
                <a:gd name="T14" fmla="*/ 4 w 70"/>
                <a:gd name="T15" fmla="*/ 65 h 82"/>
                <a:gd name="T16" fmla="*/ 7 w 70"/>
                <a:gd name="T17" fmla="*/ 38 h 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82"/>
                <a:gd name="T29" fmla="*/ 70 w 70"/>
                <a:gd name="T30" fmla="*/ 82 h 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82">
                  <a:moveTo>
                    <a:pt x="7" y="38"/>
                  </a:moveTo>
                  <a:cubicBezTo>
                    <a:pt x="9" y="32"/>
                    <a:pt x="13" y="32"/>
                    <a:pt x="18" y="26"/>
                  </a:cubicBezTo>
                  <a:cubicBezTo>
                    <a:pt x="23" y="20"/>
                    <a:pt x="28" y="6"/>
                    <a:pt x="36" y="3"/>
                  </a:cubicBezTo>
                  <a:cubicBezTo>
                    <a:pt x="44" y="0"/>
                    <a:pt x="62" y="5"/>
                    <a:pt x="66" y="8"/>
                  </a:cubicBezTo>
                  <a:cubicBezTo>
                    <a:pt x="70" y="11"/>
                    <a:pt x="65" y="19"/>
                    <a:pt x="61" y="24"/>
                  </a:cubicBezTo>
                  <a:cubicBezTo>
                    <a:pt x="57" y="29"/>
                    <a:pt x="45" y="29"/>
                    <a:pt x="40" y="38"/>
                  </a:cubicBezTo>
                  <a:cubicBezTo>
                    <a:pt x="35" y="47"/>
                    <a:pt x="36" y="72"/>
                    <a:pt x="30" y="77"/>
                  </a:cubicBezTo>
                  <a:cubicBezTo>
                    <a:pt x="24" y="82"/>
                    <a:pt x="8" y="72"/>
                    <a:pt x="4" y="65"/>
                  </a:cubicBezTo>
                  <a:cubicBezTo>
                    <a:pt x="0" y="58"/>
                    <a:pt x="5" y="44"/>
                    <a:pt x="7" y="38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044" name="Freeform 20"/>
          <p:cNvSpPr>
            <a:spLocks/>
          </p:cNvSpPr>
          <p:nvPr/>
        </p:nvSpPr>
        <p:spPr bwMode="gray">
          <a:xfrm rot="-3550340">
            <a:off x="10131691" y="164307"/>
            <a:ext cx="204787" cy="279400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 vert="eaVert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5" name="Freeform 21"/>
          <p:cNvSpPr>
            <a:spLocks/>
          </p:cNvSpPr>
          <p:nvPr/>
        </p:nvSpPr>
        <p:spPr bwMode="gray">
          <a:xfrm>
            <a:off x="9753601" y="650876"/>
            <a:ext cx="107951" cy="119063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2" name="Freeform 28"/>
          <p:cNvSpPr>
            <a:spLocks/>
          </p:cNvSpPr>
          <p:nvPr/>
        </p:nvSpPr>
        <p:spPr bwMode="gray">
          <a:xfrm>
            <a:off x="9783234" y="1177925"/>
            <a:ext cx="192617" cy="147638"/>
          </a:xfrm>
          <a:custGeom>
            <a:avLst/>
            <a:gdLst>
              <a:gd name="T0" fmla="*/ 1588 w 91"/>
              <a:gd name="T1" fmla="*/ 115888 h 93"/>
              <a:gd name="T2" fmla="*/ 34925 w 91"/>
              <a:gd name="T3" fmla="*/ 127000 h 93"/>
              <a:gd name="T4" fmla="*/ 53975 w 91"/>
              <a:gd name="T5" fmla="*/ 146050 h 93"/>
              <a:gd name="T6" fmla="*/ 107950 w 91"/>
              <a:gd name="T7" fmla="*/ 112713 h 93"/>
              <a:gd name="T8" fmla="*/ 139700 w 91"/>
              <a:gd name="T9" fmla="*/ 46038 h 93"/>
              <a:gd name="T10" fmla="*/ 79375 w 91"/>
              <a:gd name="T11" fmla="*/ 0 h 93"/>
              <a:gd name="T12" fmla="*/ 20638 w 91"/>
              <a:gd name="T13" fmla="*/ 46038 h 93"/>
              <a:gd name="T14" fmla="*/ 1588 w 91"/>
              <a:gd name="T15" fmla="*/ 115888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5" name="Freeform 31"/>
          <p:cNvSpPr>
            <a:spLocks/>
          </p:cNvSpPr>
          <p:nvPr/>
        </p:nvSpPr>
        <p:spPr bwMode="gray">
          <a:xfrm>
            <a:off x="8964085" y="741364"/>
            <a:ext cx="205316" cy="192087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67" name="Freeform 43"/>
          <p:cNvSpPr>
            <a:spLocks/>
          </p:cNvSpPr>
          <p:nvPr/>
        </p:nvSpPr>
        <p:spPr bwMode="gray">
          <a:xfrm>
            <a:off x="8297334" y="485776"/>
            <a:ext cx="3898900" cy="1560513"/>
          </a:xfrm>
          <a:custGeom>
            <a:avLst/>
            <a:gdLst>
              <a:gd name="T0" fmla="*/ 2924175 w 1710"/>
              <a:gd name="T1" fmla="*/ 0 h 959"/>
              <a:gd name="T2" fmla="*/ 463422 w 1710"/>
              <a:gd name="T3" fmla="*/ 961693 h 959"/>
              <a:gd name="T4" fmla="*/ 136804 w 1710"/>
              <a:gd name="T5" fmla="*/ 449115 h 959"/>
              <a:gd name="T6" fmla="*/ 651527 w 1710"/>
              <a:gd name="T7" fmla="*/ 377517 h 959"/>
              <a:gd name="T8" fmla="*/ 2924175 w 1710"/>
              <a:gd name="T9" fmla="*/ 0 h 9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710"/>
              <a:gd name="T16" fmla="*/ 0 h 959"/>
              <a:gd name="T17" fmla="*/ 1710 w 1710"/>
              <a:gd name="T18" fmla="*/ 959 h 95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710" h="959">
                <a:moveTo>
                  <a:pt x="1710" y="0"/>
                </a:moveTo>
                <a:cubicBezTo>
                  <a:pt x="1658" y="270"/>
                  <a:pt x="1126" y="959"/>
                  <a:pt x="271" y="591"/>
                </a:cubicBezTo>
                <a:cubicBezTo>
                  <a:pt x="0" y="521"/>
                  <a:pt x="72" y="318"/>
                  <a:pt x="80" y="276"/>
                </a:cubicBezTo>
                <a:cubicBezTo>
                  <a:pt x="86" y="234"/>
                  <a:pt x="229" y="147"/>
                  <a:pt x="381" y="232"/>
                </a:cubicBezTo>
                <a:cubicBezTo>
                  <a:pt x="1208" y="959"/>
                  <a:pt x="1695" y="76"/>
                  <a:pt x="1710" y="0"/>
                </a:cubicBezTo>
                <a:close/>
              </a:path>
            </a:pathLst>
          </a:custGeom>
          <a:solidFill>
            <a:schemeClr val="folHlink">
              <a:alpha val="10001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68" name="Freeform 44"/>
          <p:cNvSpPr>
            <a:spLocks/>
          </p:cNvSpPr>
          <p:nvPr/>
        </p:nvSpPr>
        <p:spPr bwMode="ltGray">
          <a:xfrm>
            <a:off x="3094568" y="509588"/>
            <a:ext cx="9097433" cy="3490912"/>
          </a:xfrm>
          <a:custGeom>
            <a:avLst/>
            <a:gdLst>
              <a:gd name="T0" fmla="*/ 1619250 w 4298"/>
              <a:gd name="T1" fmla="*/ 1293812 h 2199"/>
              <a:gd name="T2" fmla="*/ 6823075 w 4298"/>
              <a:gd name="T3" fmla="*/ 0 h 2199"/>
              <a:gd name="T4" fmla="*/ 976312 w 4298"/>
              <a:gd name="T5" fmla="*/ 2668587 h 2199"/>
              <a:gd name="T6" fmla="*/ 217487 w 4298"/>
              <a:gd name="T7" fmla="*/ 1462087 h 2199"/>
              <a:gd name="T8" fmla="*/ 1619250 w 4298"/>
              <a:gd name="T9" fmla="*/ 1293812 h 219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298"/>
              <a:gd name="T16" fmla="*/ 0 h 2199"/>
              <a:gd name="T17" fmla="*/ 4298 w 4298"/>
              <a:gd name="T18" fmla="*/ 2199 h 219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298" h="2199">
                <a:moveTo>
                  <a:pt x="1020" y="815"/>
                </a:moveTo>
                <a:cubicBezTo>
                  <a:pt x="3267" y="2117"/>
                  <a:pt x="4266" y="157"/>
                  <a:pt x="4298" y="0"/>
                </a:cubicBezTo>
                <a:cubicBezTo>
                  <a:pt x="4192" y="510"/>
                  <a:pt x="2987" y="2199"/>
                  <a:pt x="615" y="1681"/>
                </a:cubicBezTo>
                <a:cubicBezTo>
                  <a:pt x="115" y="1603"/>
                  <a:pt x="0" y="1171"/>
                  <a:pt x="137" y="921"/>
                </a:cubicBezTo>
                <a:cubicBezTo>
                  <a:pt x="274" y="671"/>
                  <a:pt x="594" y="583"/>
                  <a:pt x="1020" y="815"/>
                </a:cubicBezTo>
                <a:close/>
              </a:path>
            </a:pathLst>
          </a:custGeom>
          <a:gradFill rotWithShape="1">
            <a:gsLst>
              <a:gs pos="0">
                <a:schemeClr val="folHlink">
                  <a:gamma/>
                  <a:tint val="33725"/>
                  <a:invGamma/>
                  <a:alpha val="3000"/>
                </a:schemeClr>
              </a:gs>
              <a:gs pos="100000">
                <a:schemeClr val="folHlink">
                  <a:alpha val="14000"/>
                </a:schemeClr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69" name="Freeform 45"/>
          <p:cNvSpPr>
            <a:spLocks/>
          </p:cNvSpPr>
          <p:nvPr/>
        </p:nvSpPr>
        <p:spPr bwMode="gray">
          <a:xfrm>
            <a:off x="9787467" y="555625"/>
            <a:ext cx="2360084" cy="846138"/>
          </a:xfrm>
          <a:custGeom>
            <a:avLst/>
            <a:gdLst>
              <a:gd name="T0" fmla="*/ 1770063 w 1115"/>
              <a:gd name="T1" fmla="*/ 0 h 533"/>
              <a:gd name="T2" fmla="*/ 315913 w 1115"/>
              <a:gd name="T3" fmla="*/ 590550 h 533"/>
              <a:gd name="T4" fmla="*/ 53975 w 1115"/>
              <a:gd name="T5" fmla="*/ 160338 h 533"/>
              <a:gd name="T6" fmla="*/ 422275 w 1115"/>
              <a:gd name="T7" fmla="*/ 139700 h 533"/>
              <a:gd name="T8" fmla="*/ 1770063 w 1115"/>
              <a:gd name="T9" fmla="*/ 0 h 53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15"/>
              <a:gd name="T16" fmla="*/ 0 h 533"/>
              <a:gd name="T17" fmla="*/ 1115 w 1115"/>
              <a:gd name="T18" fmla="*/ 533 h 53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15" h="533">
                <a:moveTo>
                  <a:pt x="1115" y="0"/>
                </a:moveTo>
                <a:cubicBezTo>
                  <a:pt x="1025" y="211"/>
                  <a:pt x="763" y="515"/>
                  <a:pt x="199" y="372"/>
                </a:cubicBezTo>
                <a:cubicBezTo>
                  <a:pt x="29" y="321"/>
                  <a:pt x="0" y="176"/>
                  <a:pt x="34" y="101"/>
                </a:cubicBezTo>
                <a:cubicBezTo>
                  <a:pt x="70" y="26"/>
                  <a:pt x="188" y="33"/>
                  <a:pt x="266" y="88"/>
                </a:cubicBezTo>
                <a:cubicBezTo>
                  <a:pt x="779" y="533"/>
                  <a:pt x="1036" y="120"/>
                  <a:pt x="1115" y="0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70" name="Freeform 46"/>
          <p:cNvSpPr>
            <a:spLocks/>
          </p:cNvSpPr>
          <p:nvPr/>
        </p:nvSpPr>
        <p:spPr bwMode="gray">
          <a:xfrm>
            <a:off x="-12699" y="665163"/>
            <a:ext cx="12204700" cy="6210300"/>
          </a:xfrm>
          <a:custGeom>
            <a:avLst/>
            <a:gdLst>
              <a:gd name="T0" fmla="*/ 0 w 5766"/>
              <a:gd name="T1" fmla="*/ 2279 h 3912"/>
              <a:gd name="T2" fmla="*/ 5766 w 5766"/>
              <a:gd name="T3" fmla="*/ 0 h 3912"/>
              <a:gd name="T4" fmla="*/ 19 w 5766"/>
              <a:gd name="T5" fmla="*/ 3820 h 3912"/>
              <a:gd name="T6" fmla="*/ 0 w 5766"/>
              <a:gd name="T7" fmla="*/ 2279 h 3912"/>
              <a:gd name="T8" fmla="*/ 0 60000 65536"/>
              <a:gd name="T9" fmla="*/ 0 60000 65536"/>
              <a:gd name="T10" fmla="*/ 0 60000 65536"/>
              <a:gd name="T11" fmla="*/ 0 60000 65536"/>
              <a:gd name="T12" fmla="*/ 0 w 5766"/>
              <a:gd name="T13" fmla="*/ 0 h 3912"/>
              <a:gd name="T14" fmla="*/ 5766 w 5766"/>
              <a:gd name="T15" fmla="*/ 3912 h 391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66" h="3912">
                <a:moveTo>
                  <a:pt x="0" y="2279"/>
                </a:moveTo>
                <a:cubicBezTo>
                  <a:pt x="3575" y="3106"/>
                  <a:pt x="4952" y="1491"/>
                  <a:pt x="5766" y="0"/>
                </a:cubicBezTo>
                <a:cubicBezTo>
                  <a:pt x="5559" y="476"/>
                  <a:pt x="4606" y="3912"/>
                  <a:pt x="19" y="3820"/>
                </a:cubicBezTo>
                <a:cubicBezTo>
                  <a:pt x="19" y="3820"/>
                  <a:pt x="0" y="2564"/>
                  <a:pt x="0" y="2279"/>
                </a:cubicBezTo>
                <a:close/>
              </a:path>
            </a:pathLst>
          </a:custGeom>
          <a:solidFill>
            <a:schemeClr val="bg1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39" name="Freeform 15"/>
          <p:cNvSpPr>
            <a:spLocks/>
          </p:cNvSpPr>
          <p:nvPr/>
        </p:nvSpPr>
        <p:spPr bwMode="gray">
          <a:xfrm>
            <a:off x="10858501" y="677863"/>
            <a:ext cx="107951" cy="119062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0" name="Freeform 16"/>
          <p:cNvSpPr>
            <a:spLocks/>
          </p:cNvSpPr>
          <p:nvPr/>
        </p:nvSpPr>
        <p:spPr bwMode="gray">
          <a:xfrm rot="827969" flipH="1">
            <a:off x="10346267" y="1085850"/>
            <a:ext cx="328084" cy="192088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rgbClr val="FFFFFF">
              <a:alpha val="50195"/>
            </a:srgb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6" name="Freeform 22"/>
          <p:cNvSpPr>
            <a:spLocks/>
          </p:cNvSpPr>
          <p:nvPr/>
        </p:nvSpPr>
        <p:spPr bwMode="gray">
          <a:xfrm>
            <a:off x="10231967" y="1006475"/>
            <a:ext cx="93133" cy="69850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7" name="Freeform 23"/>
          <p:cNvSpPr>
            <a:spLocks/>
          </p:cNvSpPr>
          <p:nvPr/>
        </p:nvSpPr>
        <p:spPr bwMode="gray">
          <a:xfrm>
            <a:off x="10231967" y="795339"/>
            <a:ext cx="93133" cy="71437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>
              <a:alpha val="79999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8" name="Freeform 24"/>
          <p:cNvSpPr>
            <a:spLocks/>
          </p:cNvSpPr>
          <p:nvPr/>
        </p:nvSpPr>
        <p:spPr bwMode="gray">
          <a:xfrm>
            <a:off x="11599334" y="989013"/>
            <a:ext cx="107951" cy="119062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9" name="Freeform 25"/>
          <p:cNvSpPr>
            <a:spLocks/>
          </p:cNvSpPr>
          <p:nvPr/>
        </p:nvSpPr>
        <p:spPr bwMode="gray">
          <a:xfrm>
            <a:off x="11351685" y="881064"/>
            <a:ext cx="55033" cy="60325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0" name="Freeform 26"/>
          <p:cNvSpPr>
            <a:spLocks/>
          </p:cNvSpPr>
          <p:nvPr/>
        </p:nvSpPr>
        <p:spPr bwMode="gray">
          <a:xfrm>
            <a:off x="11552767" y="1239839"/>
            <a:ext cx="93133" cy="71437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1" name="Freeform 27"/>
          <p:cNvSpPr>
            <a:spLocks/>
          </p:cNvSpPr>
          <p:nvPr/>
        </p:nvSpPr>
        <p:spPr bwMode="gray">
          <a:xfrm rot="827969" flipH="1">
            <a:off x="11220451" y="1189039"/>
            <a:ext cx="129116" cy="130175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3" name="Freeform 29"/>
          <p:cNvSpPr>
            <a:spLocks/>
          </p:cNvSpPr>
          <p:nvPr/>
        </p:nvSpPr>
        <p:spPr bwMode="gray">
          <a:xfrm>
            <a:off x="10602384" y="1292225"/>
            <a:ext cx="116416" cy="127000"/>
          </a:xfrm>
          <a:custGeom>
            <a:avLst/>
            <a:gdLst>
              <a:gd name="T0" fmla="*/ 7937 w 55"/>
              <a:gd name="T1" fmla="*/ 23812 h 80"/>
              <a:gd name="T2" fmla="*/ 38100 w 55"/>
              <a:gd name="T3" fmla="*/ 3175 h 80"/>
              <a:gd name="T4" fmla="*/ 52387 w 55"/>
              <a:gd name="T5" fmla="*/ 41275 h 80"/>
              <a:gd name="T6" fmla="*/ 85725 w 55"/>
              <a:gd name="T7" fmla="*/ 65087 h 80"/>
              <a:gd name="T8" fmla="*/ 58737 w 55"/>
              <a:gd name="T9" fmla="*/ 122238 h 80"/>
              <a:gd name="T10" fmla="*/ 9525 w 55"/>
              <a:gd name="T11" fmla="*/ 98425 h 80"/>
              <a:gd name="T12" fmla="*/ 1587 w 55"/>
              <a:gd name="T13" fmla="*/ 55563 h 80"/>
              <a:gd name="T14" fmla="*/ 7937 w 55"/>
              <a:gd name="T15" fmla="*/ 23812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4" name="Freeform 30"/>
          <p:cNvSpPr>
            <a:spLocks/>
          </p:cNvSpPr>
          <p:nvPr/>
        </p:nvSpPr>
        <p:spPr bwMode="gray">
          <a:xfrm rot="827969" flipH="1">
            <a:off x="10879667" y="1060451"/>
            <a:ext cx="129117" cy="130175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72" name="Freeform 48"/>
          <p:cNvSpPr>
            <a:spLocks/>
          </p:cNvSpPr>
          <p:nvPr/>
        </p:nvSpPr>
        <p:spPr bwMode="gray">
          <a:xfrm>
            <a:off x="10217151" y="433388"/>
            <a:ext cx="179916" cy="138112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13341" name="Group 49"/>
          <p:cNvGrpSpPr>
            <a:grpSpLocks/>
          </p:cNvGrpSpPr>
          <p:nvPr/>
        </p:nvGrpSpPr>
        <p:grpSpPr bwMode="auto">
          <a:xfrm>
            <a:off x="10102851" y="795339"/>
            <a:ext cx="177800" cy="122237"/>
            <a:chOff x="671" y="1638"/>
            <a:chExt cx="90" cy="82"/>
          </a:xfrm>
        </p:grpSpPr>
        <p:sp>
          <p:nvSpPr>
            <p:cNvPr id="1074" name="Freeform 50"/>
            <p:cNvSpPr>
              <a:spLocks/>
            </p:cNvSpPr>
            <p:nvPr/>
          </p:nvSpPr>
          <p:spPr bwMode="gray">
            <a:xfrm>
              <a:off x="691" y="1648"/>
              <a:ext cx="70" cy="72"/>
            </a:xfrm>
            <a:custGeom>
              <a:avLst/>
              <a:gdLst>
                <a:gd name="T0" fmla="*/ 36 w 70"/>
                <a:gd name="T1" fmla="*/ 4 h 72"/>
                <a:gd name="T2" fmla="*/ 17 w 70"/>
                <a:gd name="T3" fmla="*/ 11 h 72"/>
                <a:gd name="T4" fmla="*/ 1 w 70"/>
                <a:gd name="T5" fmla="*/ 43 h 72"/>
                <a:gd name="T6" fmla="*/ 11 w 70"/>
                <a:gd name="T7" fmla="*/ 64 h 72"/>
                <a:gd name="T8" fmla="*/ 61 w 70"/>
                <a:gd name="T9" fmla="*/ 67 h 72"/>
                <a:gd name="T10" fmla="*/ 67 w 70"/>
                <a:gd name="T11" fmla="*/ 34 h 72"/>
                <a:gd name="T12" fmla="*/ 52 w 70"/>
                <a:gd name="T13" fmla="*/ 5 h 72"/>
                <a:gd name="T14" fmla="*/ 36 w 70"/>
                <a:gd name="T15" fmla="*/ 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72"/>
                <a:gd name="T26" fmla="*/ 70 w 70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72">
                  <a:moveTo>
                    <a:pt x="36" y="4"/>
                  </a:moveTo>
                  <a:cubicBezTo>
                    <a:pt x="30" y="5"/>
                    <a:pt x="23" y="5"/>
                    <a:pt x="17" y="11"/>
                  </a:cubicBezTo>
                  <a:cubicBezTo>
                    <a:pt x="11" y="17"/>
                    <a:pt x="2" y="34"/>
                    <a:pt x="1" y="43"/>
                  </a:cubicBezTo>
                  <a:cubicBezTo>
                    <a:pt x="0" y="52"/>
                    <a:pt x="1" y="60"/>
                    <a:pt x="11" y="64"/>
                  </a:cubicBezTo>
                  <a:cubicBezTo>
                    <a:pt x="21" y="68"/>
                    <a:pt x="52" y="72"/>
                    <a:pt x="61" y="67"/>
                  </a:cubicBezTo>
                  <a:cubicBezTo>
                    <a:pt x="70" y="62"/>
                    <a:pt x="69" y="44"/>
                    <a:pt x="67" y="34"/>
                  </a:cubicBezTo>
                  <a:cubicBezTo>
                    <a:pt x="65" y="24"/>
                    <a:pt x="57" y="10"/>
                    <a:pt x="52" y="5"/>
                  </a:cubicBezTo>
                  <a:cubicBezTo>
                    <a:pt x="47" y="0"/>
                    <a:pt x="42" y="3"/>
                    <a:pt x="36" y="4"/>
                  </a:cubicBezTo>
                  <a:close/>
                </a:path>
              </a:pathLst>
            </a:custGeom>
            <a:solidFill>
              <a:schemeClr val="bg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75" name="Freeform 51"/>
            <p:cNvSpPr>
              <a:spLocks/>
            </p:cNvSpPr>
            <p:nvPr/>
          </p:nvSpPr>
          <p:spPr bwMode="gray">
            <a:xfrm>
              <a:off x="671" y="1638"/>
              <a:ext cx="70" cy="82"/>
            </a:xfrm>
            <a:custGeom>
              <a:avLst/>
              <a:gdLst>
                <a:gd name="T0" fmla="*/ 7 w 70"/>
                <a:gd name="T1" fmla="*/ 38 h 82"/>
                <a:gd name="T2" fmla="*/ 18 w 70"/>
                <a:gd name="T3" fmla="*/ 26 h 82"/>
                <a:gd name="T4" fmla="*/ 36 w 70"/>
                <a:gd name="T5" fmla="*/ 3 h 82"/>
                <a:gd name="T6" fmla="*/ 66 w 70"/>
                <a:gd name="T7" fmla="*/ 8 h 82"/>
                <a:gd name="T8" fmla="*/ 61 w 70"/>
                <a:gd name="T9" fmla="*/ 24 h 82"/>
                <a:gd name="T10" fmla="*/ 40 w 70"/>
                <a:gd name="T11" fmla="*/ 38 h 82"/>
                <a:gd name="T12" fmla="*/ 30 w 70"/>
                <a:gd name="T13" fmla="*/ 77 h 82"/>
                <a:gd name="T14" fmla="*/ 4 w 70"/>
                <a:gd name="T15" fmla="*/ 65 h 82"/>
                <a:gd name="T16" fmla="*/ 7 w 70"/>
                <a:gd name="T17" fmla="*/ 38 h 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82"/>
                <a:gd name="T29" fmla="*/ 70 w 70"/>
                <a:gd name="T30" fmla="*/ 82 h 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82">
                  <a:moveTo>
                    <a:pt x="7" y="38"/>
                  </a:moveTo>
                  <a:cubicBezTo>
                    <a:pt x="9" y="32"/>
                    <a:pt x="13" y="32"/>
                    <a:pt x="18" y="26"/>
                  </a:cubicBezTo>
                  <a:cubicBezTo>
                    <a:pt x="23" y="20"/>
                    <a:pt x="28" y="6"/>
                    <a:pt x="36" y="3"/>
                  </a:cubicBezTo>
                  <a:cubicBezTo>
                    <a:pt x="44" y="0"/>
                    <a:pt x="62" y="5"/>
                    <a:pt x="66" y="8"/>
                  </a:cubicBezTo>
                  <a:cubicBezTo>
                    <a:pt x="70" y="11"/>
                    <a:pt x="65" y="19"/>
                    <a:pt x="61" y="24"/>
                  </a:cubicBezTo>
                  <a:cubicBezTo>
                    <a:pt x="57" y="29"/>
                    <a:pt x="45" y="29"/>
                    <a:pt x="40" y="38"/>
                  </a:cubicBezTo>
                  <a:cubicBezTo>
                    <a:pt x="35" y="47"/>
                    <a:pt x="36" y="72"/>
                    <a:pt x="30" y="77"/>
                  </a:cubicBezTo>
                  <a:cubicBezTo>
                    <a:pt x="24" y="82"/>
                    <a:pt x="8" y="72"/>
                    <a:pt x="4" y="65"/>
                  </a:cubicBezTo>
                  <a:cubicBezTo>
                    <a:pt x="0" y="58"/>
                    <a:pt x="5" y="44"/>
                    <a:pt x="7" y="38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076" name="Freeform 52"/>
          <p:cNvSpPr>
            <a:spLocks/>
          </p:cNvSpPr>
          <p:nvPr/>
        </p:nvSpPr>
        <p:spPr bwMode="gray">
          <a:xfrm rot="-3550340">
            <a:off x="9127332" y="358511"/>
            <a:ext cx="166688" cy="205316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rgbClr val="FFFFFF">
              <a:alpha val="70195"/>
            </a:srgbClr>
          </a:solidFill>
          <a:ln w="9525">
            <a:noFill/>
            <a:round/>
            <a:headEnd/>
            <a:tailEnd/>
          </a:ln>
        </p:spPr>
        <p:txBody>
          <a:bodyPr vert="eaVert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77" name="Freeform 53"/>
          <p:cNvSpPr>
            <a:spLocks/>
          </p:cNvSpPr>
          <p:nvPr/>
        </p:nvSpPr>
        <p:spPr bwMode="gray">
          <a:xfrm>
            <a:off x="10056284" y="650876"/>
            <a:ext cx="107949" cy="119063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78" name="Freeform 54"/>
          <p:cNvSpPr>
            <a:spLocks/>
          </p:cNvSpPr>
          <p:nvPr/>
        </p:nvSpPr>
        <p:spPr bwMode="gray">
          <a:xfrm>
            <a:off x="9628718" y="701676"/>
            <a:ext cx="103716" cy="60325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3345" name="Rectangle 2"/>
          <p:cNvSpPr>
            <a:spLocks noGrp="1" noChangeArrowheads="1"/>
          </p:cNvSpPr>
          <p:nvPr>
            <p:ph type="title"/>
          </p:nvPr>
        </p:nvSpPr>
        <p:spPr bwMode="black">
          <a:xfrm>
            <a:off x="615951" y="466726"/>
            <a:ext cx="10960100" cy="773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74135" name="AutoShape 55"/>
          <p:cNvSpPr>
            <a:spLocks noChangeArrowheads="1"/>
          </p:cNvSpPr>
          <p:nvPr/>
        </p:nvSpPr>
        <p:spPr bwMode="gray">
          <a:xfrm>
            <a:off x="11010901" y="6348413"/>
            <a:ext cx="768351" cy="576262"/>
          </a:xfrm>
          <a:custGeom>
            <a:avLst/>
            <a:gdLst>
              <a:gd name="G0" fmla="+- 9762 0 0"/>
              <a:gd name="G1" fmla="+- 11487260 0 0"/>
              <a:gd name="G2" fmla="+- 0 0 11487260"/>
              <a:gd name="T0" fmla="*/ 0 256 1"/>
              <a:gd name="T1" fmla="*/ 180 256 1"/>
              <a:gd name="G3" fmla="+- 11487260 T0 T1"/>
              <a:gd name="T2" fmla="*/ 0 256 1"/>
              <a:gd name="T3" fmla="*/ 90 256 1"/>
              <a:gd name="G4" fmla="+- 11487260 T2 T3"/>
              <a:gd name="G5" fmla="*/ G4 2 1"/>
              <a:gd name="T4" fmla="*/ 90 256 1"/>
              <a:gd name="T5" fmla="*/ 0 256 1"/>
              <a:gd name="G6" fmla="+- 11487260 T4 T5"/>
              <a:gd name="G7" fmla="*/ G6 2 1"/>
              <a:gd name="G8" fmla="abs 1148726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9762"/>
              <a:gd name="G18" fmla="*/ 9762 1 2"/>
              <a:gd name="G19" fmla="+- G18 5400 0"/>
              <a:gd name="G20" fmla="cos G19 11487260"/>
              <a:gd name="G21" fmla="sin G19 11487260"/>
              <a:gd name="G22" fmla="+- G20 10800 0"/>
              <a:gd name="G23" fmla="+- G21 10800 0"/>
              <a:gd name="G24" fmla="+- 10800 0 G20"/>
              <a:gd name="G25" fmla="+- 9762 10800 0"/>
              <a:gd name="G26" fmla="?: G9 G17 G25"/>
              <a:gd name="G27" fmla="?: G9 0 21600"/>
              <a:gd name="G28" fmla="cos 10800 11487260"/>
              <a:gd name="G29" fmla="sin 10800 11487260"/>
              <a:gd name="G30" fmla="sin 9762 11487260"/>
              <a:gd name="G31" fmla="+- G28 10800 0"/>
              <a:gd name="G32" fmla="+- G29 10800 0"/>
              <a:gd name="G33" fmla="+- G30 10800 0"/>
              <a:gd name="G34" fmla="?: G4 0 G31"/>
              <a:gd name="G35" fmla="?: 11487260 G34 0"/>
              <a:gd name="G36" fmla="?: G6 G35 G31"/>
              <a:gd name="G37" fmla="+- 21600 0 G36"/>
              <a:gd name="G38" fmla="?: G4 0 G33"/>
              <a:gd name="G39" fmla="?: 1148726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553 w 21600"/>
              <a:gd name="T15" fmla="*/ 11645 h 21600"/>
              <a:gd name="T16" fmla="*/ 10800 w 21600"/>
              <a:gd name="T17" fmla="*/ 1038 h 21600"/>
              <a:gd name="T18" fmla="*/ 21047 w 21600"/>
              <a:gd name="T19" fmla="*/ 11645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71" y="11602"/>
                </a:moveTo>
                <a:cubicBezTo>
                  <a:pt x="1049" y="11335"/>
                  <a:pt x="1038" y="11068"/>
                  <a:pt x="1038" y="10800"/>
                </a:cubicBezTo>
                <a:cubicBezTo>
                  <a:pt x="1038" y="5408"/>
                  <a:pt x="5408" y="1038"/>
                  <a:pt x="10800" y="1038"/>
                </a:cubicBezTo>
                <a:cubicBezTo>
                  <a:pt x="16191" y="1038"/>
                  <a:pt x="20562" y="5408"/>
                  <a:pt x="20562" y="10800"/>
                </a:cubicBezTo>
                <a:cubicBezTo>
                  <a:pt x="20562" y="11068"/>
                  <a:pt x="20550" y="11335"/>
                  <a:pt x="20528" y="11602"/>
                </a:cubicBezTo>
                <a:lnTo>
                  <a:pt x="21563" y="11688"/>
                </a:lnTo>
                <a:cubicBezTo>
                  <a:pt x="21587" y="11392"/>
                  <a:pt x="21600" y="11096"/>
                  <a:pt x="21600" y="10800"/>
                </a:cubicBez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ubicBezTo>
                  <a:pt x="-1" y="11096"/>
                  <a:pt x="12" y="11392"/>
                  <a:pt x="36" y="11688"/>
                </a:cubicBezTo>
                <a:close/>
              </a:path>
            </a:pathLst>
          </a:custGeom>
          <a:gradFill rotWithShape="1">
            <a:gsLst>
              <a:gs pos="0">
                <a:schemeClr val="folHlink"/>
              </a:gs>
              <a:gs pos="50000">
                <a:schemeClr val="folHlink">
                  <a:gamma/>
                  <a:tint val="0"/>
                  <a:invGamma/>
                </a:schemeClr>
              </a:gs>
              <a:gs pos="100000">
                <a:schemeClr val="folHlink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id-ID">
              <a:latin typeface="Arial" charset="0"/>
              <a:cs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12" r:id="rId1"/>
    <p:sldLayoutId id="2147484096" r:id="rId2"/>
    <p:sldLayoutId id="2147484097" r:id="rId3"/>
    <p:sldLayoutId id="2147484098" r:id="rId4"/>
    <p:sldLayoutId id="2147484099" r:id="rId5"/>
    <p:sldLayoutId id="2147484100" r:id="rId6"/>
    <p:sldLayoutId id="2147484101" r:id="rId7"/>
    <p:sldLayoutId id="2147484102" r:id="rId8"/>
    <p:sldLayoutId id="2147484103" r:id="rId9"/>
    <p:sldLayoutId id="2147484104" r:id="rId10"/>
    <p:sldLayoutId id="2147484105" r:id="rId11"/>
    <p:sldLayoutId id="2147484106" r:id="rId12"/>
    <p:sldLayoutId id="2147484107" r:id="rId13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461963" indent="-461963" algn="l" rtl="0" eaLnBrk="0" fontAlgn="base" hangingPunct="0">
        <a:spcBef>
          <a:spcPct val="20000"/>
        </a:spcBef>
        <a:spcAft>
          <a:spcPct val="0"/>
        </a:spcAft>
        <a:buSzPct val="80000"/>
        <a:buFont typeface="Wingdings" panose="05000000000000000000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1023938" indent="-447675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800">
          <a:solidFill>
            <a:schemeClr val="tx1"/>
          </a:solidFill>
          <a:latin typeface="+mn-lt"/>
          <a:cs typeface="+mn-cs"/>
        </a:defRPr>
      </a:lvl2pPr>
      <a:lvl3pPr marL="1597025" indent="-45085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400">
          <a:solidFill>
            <a:schemeClr val="tx1"/>
          </a:solidFill>
          <a:latin typeface="+mn-lt"/>
          <a:cs typeface="+mn-cs"/>
        </a:defRPr>
      </a:lvl3pPr>
      <a:lvl4pPr marL="2170113" indent="-396875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4pPr>
      <a:lvl5pPr marL="2743200" indent="-452438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3200400" indent="-452438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3657600" indent="-452438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4114800" indent="-452438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4572000" indent="-452438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5.bin"/><Relationship Id="rId10" Type="http://schemas.openxmlformats.org/officeDocument/2006/relationships/image" Target="../media/image19.wmf"/><Relationship Id="rId4" Type="http://schemas.openxmlformats.org/officeDocument/2006/relationships/image" Target="../media/image16.wmf"/><Relationship Id="rId9" Type="http://schemas.openxmlformats.org/officeDocument/2006/relationships/oleObject" Target="../embeddings/oleObject17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18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21.w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notesSlide" Target="../notesSlides/notesSlide8.xml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23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5.wmf"/><Relationship Id="rId4" Type="http://schemas.openxmlformats.org/officeDocument/2006/relationships/image" Target="../media/image2.wmf"/><Relationship Id="rId9" Type="http://schemas.openxmlformats.org/officeDocument/2006/relationships/oleObject" Target="../embeddings/oleObject4.bin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2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5.bin"/><Relationship Id="rId5" Type="http://schemas.openxmlformats.org/officeDocument/2006/relationships/image" Target="../media/image26.wmf"/><Relationship Id="rId4" Type="http://schemas.openxmlformats.org/officeDocument/2006/relationships/oleObject" Target="../embeddings/oleObject24.bin"/><Relationship Id="rId9" Type="http://schemas.openxmlformats.org/officeDocument/2006/relationships/image" Target="../media/image28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29.wmf"/><Relationship Id="rId4" Type="http://schemas.openxmlformats.org/officeDocument/2006/relationships/oleObject" Target="../embeddings/oleObject27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6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7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9.wmf"/><Relationship Id="rId4" Type="http://schemas.openxmlformats.org/officeDocument/2006/relationships/oleObject" Target="../embeddings/oleObject8.bin"/><Relationship Id="rId9" Type="http://schemas.openxmlformats.org/officeDocument/2006/relationships/image" Target="../media/image11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2.w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4"/>
          <p:cNvSpPr>
            <a:spLocks noGrp="1" noChangeArrowheads="1"/>
          </p:cNvSpPr>
          <p:nvPr>
            <p:ph type="ctrTitle"/>
          </p:nvPr>
        </p:nvSpPr>
        <p:spPr>
          <a:xfrm>
            <a:off x="1919288" y="1196976"/>
            <a:ext cx="8424862" cy="1470025"/>
          </a:xfrm>
        </p:spPr>
        <p:txBody>
          <a:bodyPr/>
          <a:lstStyle/>
          <a:p>
            <a:pPr eaLnBrk="1" hangingPunct="1"/>
            <a:r>
              <a:rPr lang="id-ID" altLang="en-US" sz="4800" dirty="0"/>
              <a:t>Solusi  Persamaan Nonlinear</a:t>
            </a:r>
            <a:endParaRPr lang="en-US" altLang="en-US" sz="4800" dirty="0"/>
          </a:p>
        </p:txBody>
      </p:sp>
      <p:sp>
        <p:nvSpPr>
          <p:cNvPr id="19459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1912938" y="2781301"/>
            <a:ext cx="8401050" cy="576263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Pertemuan</a:t>
            </a:r>
            <a:r>
              <a:rPr lang="en-US" altLang="en-US" dirty="0"/>
              <a:t> </a:t>
            </a:r>
            <a:r>
              <a:rPr lang="en-US" altLang="en-US" dirty="0" err="1"/>
              <a:t>ke</a:t>
            </a:r>
            <a:r>
              <a:rPr lang="en-US" altLang="en-US" dirty="0"/>
              <a:t> – 3: </a:t>
            </a:r>
            <a:r>
              <a:rPr lang="id-ID" altLang="en-US" dirty="0"/>
              <a:t>Metode Bagi Dua &amp; Metode Regula Falsi</a:t>
            </a:r>
            <a:endParaRPr lang="en-US" altLang="en-US" dirty="0"/>
          </a:p>
        </p:txBody>
      </p:sp>
      <p:pic>
        <p:nvPicPr>
          <p:cNvPr id="4" name="Picture 3" descr="unikom.GIF">
            <a:extLst>
              <a:ext uri="{FF2B5EF4-FFF2-40B4-BE49-F238E27FC236}">
                <a16:creationId xmlns:a16="http://schemas.microsoft.com/office/drawing/2014/main" id="{59A766A0-980E-4D07-8A2C-3265DCAFE7EF}"/>
              </a:ext>
            </a:extLst>
          </p:cNvPr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911424" y="290588"/>
            <a:ext cx="1270726" cy="1266204"/>
          </a:xfrm>
          <a:prstGeom prst="rect">
            <a:avLst/>
          </a:prstGeom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err="1"/>
              <a:t>Metode</a:t>
            </a:r>
            <a:r>
              <a:rPr lang="en-US" altLang="en-US" dirty="0"/>
              <a:t> </a:t>
            </a:r>
            <a:r>
              <a:rPr lang="en-US" altLang="en-US" dirty="0" err="1"/>
              <a:t>Bagi</a:t>
            </a:r>
            <a:r>
              <a:rPr lang="en-US" altLang="en-US" dirty="0"/>
              <a:t> </a:t>
            </a:r>
            <a:r>
              <a:rPr lang="en-US" altLang="en-US" dirty="0" err="1"/>
              <a:t>Dua</a:t>
            </a:r>
            <a:endParaRPr lang="id-ID" altLang="en-US" dirty="0"/>
          </a:p>
        </p:txBody>
      </p:sp>
      <p:sp>
        <p:nvSpPr>
          <p:cNvPr id="2662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1F9D4243-A558-4CEC-9924-13B9814760DB}" type="slidenum">
              <a:rPr lang="en-US" altLang="en-US"/>
              <a:pPr eaLnBrk="1" hangingPunct="1"/>
              <a:t>10</a:t>
            </a:fld>
            <a:endParaRPr lang="en-US" alt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gray">
          <a:xfrm>
            <a:off x="1132829" y="1268760"/>
            <a:ext cx="10219755" cy="1511300"/>
          </a:xfrm>
          <a:prstGeom prst="rect">
            <a:avLst/>
          </a:prstGeom>
          <a:solidFill>
            <a:srgbClr val="ACEEEE">
              <a:alpha val="97647"/>
            </a:srgbClr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1963" indent="-461963">
              <a:spcBef>
                <a:spcPct val="20000"/>
              </a:spcBef>
              <a:buSzPct val="80000"/>
              <a:defRPr/>
            </a:pPr>
            <a:r>
              <a:rPr lang="id-ID" sz="2800" kern="0" dirty="0">
                <a:latin typeface="+mn-lt"/>
                <a:cs typeface="+mn-cs"/>
              </a:rPr>
              <a:t>	</a:t>
            </a:r>
            <a:r>
              <a:rPr lang="en-US" sz="2800" kern="0" dirty="0" err="1">
                <a:latin typeface="+mn-lt"/>
                <a:cs typeface="+mn-cs"/>
              </a:rPr>
              <a:t>Jika</a:t>
            </a:r>
            <a:r>
              <a:rPr lang="en-US" sz="2800" kern="0" dirty="0">
                <a:latin typeface="+mn-lt"/>
                <a:cs typeface="+mn-cs"/>
              </a:rPr>
              <a:t> f(a).f(b) &lt; 0 </a:t>
            </a:r>
            <a:r>
              <a:rPr lang="en-US" sz="2800" kern="0" dirty="0" err="1">
                <a:latin typeface="+mn-lt"/>
                <a:cs typeface="+mn-cs"/>
              </a:rPr>
              <a:t>dan</a:t>
            </a:r>
            <a:r>
              <a:rPr lang="en-US" sz="2800" kern="0" dirty="0">
                <a:latin typeface="+mn-lt"/>
                <a:cs typeface="+mn-cs"/>
              </a:rPr>
              <a:t> f(x) </a:t>
            </a:r>
            <a:r>
              <a:rPr lang="en-US" sz="2800" kern="0" dirty="0" err="1">
                <a:latin typeface="+mn-lt"/>
                <a:cs typeface="+mn-cs"/>
              </a:rPr>
              <a:t>kontinu</a:t>
            </a:r>
            <a:r>
              <a:rPr lang="en-US" sz="2800" kern="0" dirty="0">
                <a:latin typeface="+mn-lt"/>
                <a:cs typeface="+mn-cs"/>
              </a:rPr>
              <a:t> </a:t>
            </a:r>
            <a:r>
              <a:rPr lang="en-US" sz="2800" kern="0" dirty="0" err="1">
                <a:latin typeface="+mn-lt"/>
                <a:cs typeface="+mn-cs"/>
              </a:rPr>
              <a:t>di</a:t>
            </a:r>
            <a:r>
              <a:rPr lang="en-US" sz="2800" kern="0" dirty="0">
                <a:latin typeface="+mn-lt"/>
                <a:cs typeface="+mn-cs"/>
              </a:rPr>
              <a:t> </a:t>
            </a:r>
            <a:r>
              <a:rPr lang="en-US" sz="2800" kern="0" dirty="0" err="1">
                <a:latin typeface="+mn-lt"/>
                <a:cs typeface="+mn-cs"/>
              </a:rPr>
              <a:t>dalam</a:t>
            </a:r>
            <a:r>
              <a:rPr lang="en-US" sz="2800" kern="0" dirty="0">
                <a:latin typeface="+mn-lt"/>
                <a:cs typeface="+mn-cs"/>
              </a:rPr>
              <a:t> </a:t>
            </a:r>
            <a:r>
              <a:rPr lang="en-US" sz="2800" kern="0" dirty="0" err="1">
                <a:latin typeface="+mn-lt"/>
                <a:cs typeface="+mn-cs"/>
              </a:rPr>
              <a:t>selang</a:t>
            </a:r>
            <a:r>
              <a:rPr lang="en-US" sz="2800" kern="0" dirty="0">
                <a:latin typeface="+mn-lt"/>
                <a:cs typeface="+mn-cs"/>
              </a:rPr>
              <a:t> [</a:t>
            </a:r>
            <a:r>
              <a:rPr lang="en-US" sz="2800" kern="0" dirty="0" err="1">
                <a:latin typeface="+mn-lt"/>
                <a:cs typeface="+mn-cs"/>
              </a:rPr>
              <a:t>a,b</a:t>
            </a:r>
            <a:r>
              <a:rPr lang="en-US" sz="2800" kern="0" dirty="0">
                <a:latin typeface="+mn-lt"/>
                <a:cs typeface="+mn-cs"/>
              </a:rPr>
              <a:t>] </a:t>
            </a:r>
            <a:r>
              <a:rPr lang="en-US" sz="2800" kern="0" dirty="0" err="1">
                <a:latin typeface="+mn-lt"/>
                <a:cs typeface="+mn-cs"/>
              </a:rPr>
              <a:t>maka</a:t>
            </a:r>
            <a:r>
              <a:rPr lang="en-US" sz="2800" kern="0" dirty="0">
                <a:latin typeface="+mn-lt"/>
                <a:cs typeface="+mn-cs"/>
              </a:rPr>
              <a:t> paling </a:t>
            </a:r>
            <a:r>
              <a:rPr lang="en-US" sz="2800" kern="0" dirty="0" err="1">
                <a:latin typeface="+mn-lt"/>
                <a:cs typeface="+mn-cs"/>
              </a:rPr>
              <a:t>sedikit</a:t>
            </a:r>
            <a:r>
              <a:rPr lang="en-US" sz="2800" kern="0" dirty="0">
                <a:latin typeface="+mn-lt"/>
                <a:cs typeface="+mn-cs"/>
              </a:rPr>
              <a:t> </a:t>
            </a:r>
            <a:r>
              <a:rPr lang="en-US" sz="2800" kern="0" dirty="0" err="1">
                <a:latin typeface="+mn-lt"/>
                <a:cs typeface="+mn-cs"/>
              </a:rPr>
              <a:t>terdapat</a:t>
            </a:r>
            <a:r>
              <a:rPr lang="en-US" sz="2800" kern="0" dirty="0">
                <a:latin typeface="+mn-lt"/>
                <a:cs typeface="+mn-cs"/>
              </a:rPr>
              <a:t> </a:t>
            </a:r>
            <a:r>
              <a:rPr lang="en-US" sz="2800" kern="0" dirty="0" err="1">
                <a:latin typeface="+mn-lt"/>
                <a:cs typeface="+mn-cs"/>
              </a:rPr>
              <a:t>satu</a:t>
            </a:r>
            <a:r>
              <a:rPr lang="en-US" sz="2800" kern="0" dirty="0">
                <a:latin typeface="+mn-lt"/>
                <a:cs typeface="+mn-cs"/>
              </a:rPr>
              <a:t> </a:t>
            </a:r>
            <a:r>
              <a:rPr lang="en-US" sz="2800" kern="0" dirty="0" err="1">
                <a:latin typeface="+mn-lt"/>
                <a:cs typeface="+mn-cs"/>
              </a:rPr>
              <a:t>buah</a:t>
            </a:r>
            <a:r>
              <a:rPr lang="en-US" sz="2800" kern="0" dirty="0">
                <a:latin typeface="+mn-lt"/>
                <a:cs typeface="+mn-cs"/>
              </a:rPr>
              <a:t> </a:t>
            </a:r>
            <a:r>
              <a:rPr lang="en-US" sz="2800" kern="0" dirty="0" err="1">
                <a:latin typeface="+mn-lt"/>
                <a:cs typeface="+mn-cs"/>
              </a:rPr>
              <a:t>akar</a:t>
            </a:r>
            <a:r>
              <a:rPr lang="en-US" sz="2800" kern="0" dirty="0">
                <a:latin typeface="+mn-lt"/>
                <a:cs typeface="+mn-cs"/>
              </a:rPr>
              <a:t> </a:t>
            </a:r>
            <a:r>
              <a:rPr lang="en-US" sz="2800" kern="0" dirty="0" err="1">
                <a:latin typeface="+mn-lt"/>
                <a:cs typeface="+mn-cs"/>
              </a:rPr>
              <a:t>persamaan</a:t>
            </a:r>
            <a:r>
              <a:rPr lang="en-US" sz="2800" kern="0" dirty="0">
                <a:latin typeface="+mn-lt"/>
                <a:cs typeface="+mn-cs"/>
              </a:rPr>
              <a:t> f(x)=0 </a:t>
            </a:r>
            <a:r>
              <a:rPr lang="en-US" sz="2800" kern="0" dirty="0" err="1">
                <a:latin typeface="+mn-lt"/>
                <a:cs typeface="+mn-cs"/>
              </a:rPr>
              <a:t>didalam</a:t>
            </a:r>
            <a:r>
              <a:rPr lang="en-US" sz="2800" kern="0" dirty="0">
                <a:latin typeface="+mn-lt"/>
                <a:cs typeface="+mn-cs"/>
              </a:rPr>
              <a:t> </a:t>
            </a:r>
            <a:r>
              <a:rPr lang="en-US" sz="2800" kern="0" dirty="0" err="1">
                <a:latin typeface="+mn-lt"/>
                <a:cs typeface="+mn-cs"/>
              </a:rPr>
              <a:t>selang</a:t>
            </a:r>
            <a:r>
              <a:rPr lang="en-US" sz="2800" kern="0" dirty="0">
                <a:latin typeface="+mn-lt"/>
                <a:cs typeface="+mn-cs"/>
              </a:rPr>
              <a:t> [</a:t>
            </a:r>
            <a:r>
              <a:rPr lang="en-US" sz="2800" kern="0" dirty="0" err="1">
                <a:latin typeface="+mn-lt"/>
                <a:cs typeface="+mn-cs"/>
              </a:rPr>
              <a:t>a,b</a:t>
            </a:r>
            <a:r>
              <a:rPr lang="en-US" sz="2800" kern="0" dirty="0">
                <a:latin typeface="+mn-lt"/>
                <a:cs typeface="+mn-cs"/>
              </a:rPr>
              <a:t>] </a:t>
            </a:r>
          </a:p>
        </p:txBody>
      </p:sp>
      <p:pic>
        <p:nvPicPr>
          <p:cNvPr id="2150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1450" y="2780928"/>
            <a:ext cx="6408886" cy="360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1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etode Bagi Dua</a:t>
            </a:r>
            <a:r>
              <a:rPr lang="id-ID" altLang="en-US"/>
              <a:t>/Bisection</a:t>
            </a:r>
          </a:p>
        </p:txBody>
      </p:sp>
      <p:sp>
        <p:nvSpPr>
          <p:cNvPr id="2969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E1BA59C-3E92-4024-845B-48C656604326}" type="slidenum">
              <a:rPr lang="en-US" altLang="en-US"/>
              <a:pPr eaLnBrk="1" hangingPunct="1"/>
              <a:t>11</a:t>
            </a:fld>
            <a:endParaRPr lang="en-US" altLang="en-US"/>
          </a:p>
        </p:txBody>
      </p:sp>
      <p:sp>
        <p:nvSpPr>
          <p:cNvPr id="5" name="TextBox 4"/>
          <p:cNvSpPr txBox="1"/>
          <p:nvPr/>
        </p:nvSpPr>
        <p:spPr>
          <a:xfrm>
            <a:off x="5519739" y="1357314"/>
            <a:ext cx="928687" cy="52387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 sz="2800" dirty="0">
                <a:latin typeface="Arial" charset="0"/>
                <a:cs typeface="Arial" charset="0"/>
              </a:rPr>
              <a:t>[</a:t>
            </a:r>
            <a:r>
              <a:rPr lang="en-US" sz="2800" dirty="0" err="1">
                <a:latin typeface="Arial" charset="0"/>
                <a:cs typeface="Arial" charset="0"/>
              </a:rPr>
              <a:t>a,b</a:t>
            </a:r>
            <a:r>
              <a:rPr lang="en-US" sz="2800" dirty="0">
                <a:latin typeface="Arial" charset="0"/>
                <a:cs typeface="Arial" charset="0"/>
              </a:rPr>
              <a:t>]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800601" y="2500314"/>
            <a:ext cx="2500313" cy="52387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 sz="2800" dirty="0" err="1">
                <a:latin typeface="Arial" charset="0"/>
                <a:cs typeface="Arial" charset="0"/>
              </a:rPr>
              <a:t>Bagi</a:t>
            </a:r>
            <a:r>
              <a:rPr lang="en-US" sz="2800" dirty="0">
                <a:latin typeface="Arial" charset="0"/>
                <a:cs typeface="Arial" charset="0"/>
              </a:rPr>
              <a:t> </a:t>
            </a:r>
            <a:r>
              <a:rPr lang="en-US" sz="2800" dirty="0" err="1">
                <a:latin typeface="Arial" charset="0"/>
                <a:cs typeface="Arial" charset="0"/>
              </a:rPr>
              <a:t>dua</a:t>
            </a:r>
            <a:r>
              <a:rPr lang="en-US" sz="2800" dirty="0">
                <a:latin typeface="Arial" charset="0"/>
                <a:cs typeface="Arial" charset="0"/>
              </a:rPr>
              <a:t> x=c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719514" y="3500439"/>
            <a:ext cx="928687" cy="52387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 sz="2800" dirty="0">
                <a:latin typeface="Arial" charset="0"/>
                <a:cs typeface="Arial" charset="0"/>
              </a:rPr>
              <a:t>[</a:t>
            </a:r>
            <a:r>
              <a:rPr lang="en-US" sz="2800" dirty="0" err="1">
                <a:latin typeface="Arial" charset="0"/>
                <a:cs typeface="Arial" charset="0"/>
              </a:rPr>
              <a:t>a,c</a:t>
            </a:r>
            <a:r>
              <a:rPr lang="en-US" sz="2800" dirty="0">
                <a:latin typeface="Arial" charset="0"/>
                <a:cs typeface="Arial" charset="0"/>
              </a:rPr>
              <a:t>]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535864" y="3357564"/>
            <a:ext cx="928687" cy="522287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 sz="2800" dirty="0">
                <a:latin typeface="Arial" charset="0"/>
                <a:cs typeface="Arial" charset="0"/>
              </a:rPr>
              <a:t>[</a:t>
            </a:r>
            <a:r>
              <a:rPr lang="en-US" sz="2800" dirty="0" err="1">
                <a:latin typeface="Arial" charset="0"/>
                <a:cs typeface="Arial" charset="0"/>
              </a:rPr>
              <a:t>c,b</a:t>
            </a:r>
            <a:r>
              <a:rPr lang="en-US" sz="2800" dirty="0">
                <a:latin typeface="Arial" charset="0"/>
                <a:cs typeface="Arial" charset="0"/>
              </a:rPr>
              <a:t>]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232400" y="4214814"/>
            <a:ext cx="1785938" cy="52387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 sz="2800" dirty="0">
                <a:latin typeface="Arial" charset="0"/>
                <a:cs typeface="Arial" charset="0"/>
              </a:rPr>
              <a:t>f(a)f(c)&lt;0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847850" y="5357814"/>
            <a:ext cx="4337050" cy="954087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 sz="2800" dirty="0" err="1">
                <a:latin typeface="Arial" charset="0"/>
                <a:cs typeface="Arial" charset="0"/>
              </a:rPr>
              <a:t>Selang</a:t>
            </a:r>
            <a:r>
              <a:rPr lang="en-US" sz="2800" dirty="0">
                <a:latin typeface="Arial" charset="0"/>
                <a:cs typeface="Arial" charset="0"/>
              </a:rPr>
              <a:t> </a:t>
            </a:r>
            <a:r>
              <a:rPr lang="en-US" sz="2800" dirty="0" err="1">
                <a:latin typeface="Arial" charset="0"/>
                <a:cs typeface="Arial" charset="0"/>
              </a:rPr>
              <a:t>baru</a:t>
            </a:r>
            <a:r>
              <a:rPr lang="en-US" sz="2800" dirty="0">
                <a:latin typeface="Arial" charset="0"/>
                <a:cs typeface="Arial" charset="0"/>
              </a:rPr>
              <a:t> :[</a:t>
            </a:r>
            <a:r>
              <a:rPr lang="en-US" sz="2800" dirty="0" err="1">
                <a:latin typeface="Arial" charset="0"/>
                <a:cs typeface="Arial" charset="0"/>
              </a:rPr>
              <a:t>a,b</a:t>
            </a:r>
            <a:r>
              <a:rPr lang="en-US" sz="2800" dirty="0">
                <a:latin typeface="Arial" charset="0"/>
                <a:cs typeface="Arial" charset="0"/>
              </a:rPr>
              <a:t>]</a:t>
            </a:r>
            <a:r>
              <a:rPr lang="en-US" sz="2800" dirty="0">
                <a:latin typeface="Times New Roman"/>
                <a:cs typeface="Times New Roman"/>
              </a:rPr>
              <a:t>←</a:t>
            </a:r>
            <a:r>
              <a:rPr lang="en-US" sz="2800" dirty="0">
                <a:latin typeface="+mj-lt"/>
                <a:cs typeface="Times New Roman"/>
              </a:rPr>
              <a:t>[</a:t>
            </a:r>
            <a:r>
              <a:rPr lang="en-US" sz="2800" dirty="0" err="1">
                <a:latin typeface="+mj-lt"/>
                <a:cs typeface="Times New Roman"/>
              </a:rPr>
              <a:t>a,c</a:t>
            </a:r>
            <a:r>
              <a:rPr lang="en-US" sz="2800" dirty="0">
                <a:latin typeface="+mj-lt"/>
                <a:cs typeface="Times New Roman"/>
              </a:rPr>
              <a:t>]</a:t>
            </a:r>
            <a:endParaRPr lang="id-ID" sz="2800" dirty="0">
              <a:latin typeface="+mj-lt"/>
              <a:cs typeface="Times New Roman"/>
            </a:endParaRPr>
          </a:p>
          <a:p>
            <a:pPr>
              <a:defRPr/>
            </a:pPr>
            <a:r>
              <a:rPr lang="id-ID" sz="2800" dirty="0">
                <a:latin typeface="+mj-lt"/>
                <a:cs typeface="Times New Roman"/>
              </a:rPr>
              <a:t>Atau b=c</a:t>
            </a:r>
            <a:endParaRPr lang="en-US" sz="2800" dirty="0">
              <a:latin typeface="+mj-lt"/>
              <a:cs typeface="Arial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096001" y="5357814"/>
            <a:ext cx="4392613" cy="954087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 sz="2800" dirty="0" err="1">
                <a:latin typeface="Arial" charset="0"/>
                <a:cs typeface="Arial" charset="0"/>
              </a:rPr>
              <a:t>Selang</a:t>
            </a:r>
            <a:r>
              <a:rPr lang="en-US" sz="2800" dirty="0">
                <a:latin typeface="Arial" charset="0"/>
                <a:cs typeface="Arial" charset="0"/>
              </a:rPr>
              <a:t> </a:t>
            </a:r>
            <a:r>
              <a:rPr lang="en-US" sz="2800" dirty="0" err="1">
                <a:latin typeface="Arial" charset="0"/>
                <a:cs typeface="Arial" charset="0"/>
              </a:rPr>
              <a:t>baru</a:t>
            </a:r>
            <a:r>
              <a:rPr lang="en-US" sz="2800" dirty="0">
                <a:latin typeface="Arial" charset="0"/>
                <a:cs typeface="Arial" charset="0"/>
              </a:rPr>
              <a:t> : [</a:t>
            </a:r>
            <a:r>
              <a:rPr lang="en-US" sz="2800" dirty="0" err="1">
                <a:latin typeface="Arial" charset="0"/>
                <a:cs typeface="Arial" charset="0"/>
              </a:rPr>
              <a:t>a,b</a:t>
            </a:r>
            <a:r>
              <a:rPr lang="en-US" sz="2800" dirty="0">
                <a:latin typeface="Arial" charset="0"/>
                <a:cs typeface="Arial" charset="0"/>
              </a:rPr>
              <a:t>]</a:t>
            </a:r>
            <a:r>
              <a:rPr lang="en-US" sz="2800" dirty="0">
                <a:latin typeface="Times New Roman"/>
                <a:cs typeface="Times New Roman"/>
              </a:rPr>
              <a:t>←</a:t>
            </a:r>
            <a:r>
              <a:rPr lang="en-US" sz="2800" dirty="0">
                <a:latin typeface="+mj-lt"/>
                <a:cs typeface="Times New Roman"/>
              </a:rPr>
              <a:t>[</a:t>
            </a:r>
            <a:r>
              <a:rPr lang="en-US" sz="2800" dirty="0" err="1">
                <a:latin typeface="+mj-lt"/>
                <a:cs typeface="Times New Roman"/>
              </a:rPr>
              <a:t>c,b</a:t>
            </a:r>
            <a:r>
              <a:rPr lang="en-US" sz="2800" dirty="0">
                <a:latin typeface="+mj-lt"/>
                <a:cs typeface="Times New Roman"/>
              </a:rPr>
              <a:t>]</a:t>
            </a:r>
            <a:endParaRPr lang="id-ID" sz="2800" dirty="0">
              <a:latin typeface="+mj-lt"/>
              <a:cs typeface="Times New Roman"/>
            </a:endParaRPr>
          </a:p>
          <a:p>
            <a:pPr>
              <a:defRPr/>
            </a:pPr>
            <a:r>
              <a:rPr lang="id-ID" sz="2800" dirty="0">
                <a:latin typeface="+mj-lt"/>
                <a:cs typeface="Times New Roman"/>
              </a:rPr>
              <a:t>Atau a=c</a:t>
            </a:r>
            <a:endParaRPr lang="en-US" sz="2800" dirty="0">
              <a:latin typeface="+mj-lt"/>
              <a:cs typeface="Arial" charset="0"/>
            </a:endParaRPr>
          </a:p>
        </p:txBody>
      </p:sp>
      <p:sp>
        <p:nvSpPr>
          <p:cNvPr id="12" name="Down Arrow 11"/>
          <p:cNvSpPr/>
          <p:nvPr/>
        </p:nvSpPr>
        <p:spPr>
          <a:xfrm>
            <a:off x="5808664" y="1920875"/>
            <a:ext cx="357187" cy="571500"/>
          </a:xfrm>
          <a:prstGeom prst="downArrow">
            <a:avLst/>
          </a:prstGeom>
          <a:solidFill>
            <a:srgbClr val="E07DFB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3" name="Down Arrow 12"/>
          <p:cNvSpPr/>
          <p:nvPr/>
        </p:nvSpPr>
        <p:spPr>
          <a:xfrm rot="18517983">
            <a:off x="7471569" y="2691607"/>
            <a:ext cx="463550" cy="862012"/>
          </a:xfrm>
          <a:prstGeom prst="downArrow">
            <a:avLst/>
          </a:prstGeom>
          <a:solidFill>
            <a:srgbClr val="E07DFB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4" name="Down Arrow 13"/>
          <p:cNvSpPr/>
          <p:nvPr/>
        </p:nvSpPr>
        <p:spPr>
          <a:xfrm rot="2725367">
            <a:off x="4306095" y="2818608"/>
            <a:ext cx="447675" cy="820737"/>
          </a:xfrm>
          <a:prstGeom prst="downArrow">
            <a:avLst/>
          </a:prstGeom>
          <a:solidFill>
            <a:srgbClr val="E07DFB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5" name="Down Arrow 14"/>
          <p:cNvSpPr/>
          <p:nvPr/>
        </p:nvSpPr>
        <p:spPr>
          <a:xfrm rot="2935836" flipH="1">
            <a:off x="7142957" y="3783807"/>
            <a:ext cx="500063" cy="711200"/>
          </a:xfrm>
          <a:prstGeom prst="downArrow">
            <a:avLst>
              <a:gd name="adj1" fmla="val 50000"/>
              <a:gd name="adj2" fmla="val 35424"/>
            </a:avLst>
          </a:prstGeom>
          <a:solidFill>
            <a:srgbClr val="E07DFB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6" name="Down Arrow 15"/>
          <p:cNvSpPr/>
          <p:nvPr/>
        </p:nvSpPr>
        <p:spPr>
          <a:xfrm rot="18517983">
            <a:off x="4640263" y="3759200"/>
            <a:ext cx="463550" cy="736600"/>
          </a:xfrm>
          <a:prstGeom prst="downArrow">
            <a:avLst/>
          </a:prstGeom>
          <a:solidFill>
            <a:srgbClr val="E07DFB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7" name="Down Arrow 16"/>
          <p:cNvSpPr/>
          <p:nvPr/>
        </p:nvSpPr>
        <p:spPr>
          <a:xfrm rot="2725367">
            <a:off x="5097464" y="4679951"/>
            <a:ext cx="447675" cy="822325"/>
          </a:xfrm>
          <a:prstGeom prst="downArrow">
            <a:avLst/>
          </a:prstGeom>
          <a:solidFill>
            <a:srgbClr val="E07DFB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8" name="Down Arrow 17"/>
          <p:cNvSpPr/>
          <p:nvPr/>
        </p:nvSpPr>
        <p:spPr>
          <a:xfrm rot="18517983">
            <a:off x="6873082" y="4685507"/>
            <a:ext cx="463550" cy="738187"/>
          </a:xfrm>
          <a:prstGeom prst="downArrow">
            <a:avLst/>
          </a:prstGeom>
          <a:solidFill>
            <a:srgbClr val="E07DFB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9" name="TextBox 18"/>
          <p:cNvSpPr txBox="1">
            <a:spLocks noChangeArrowheads="1"/>
          </p:cNvSpPr>
          <p:nvPr/>
        </p:nvSpPr>
        <p:spPr bwMode="auto">
          <a:xfrm>
            <a:off x="4151314" y="4941888"/>
            <a:ext cx="504825" cy="368300"/>
          </a:xfrm>
          <a:prstGeom prst="rect">
            <a:avLst/>
          </a:prstGeom>
          <a:solidFill>
            <a:srgbClr val="ACEEE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id-ID" altLang="en-US"/>
              <a:t>Ya</a:t>
            </a:r>
          </a:p>
        </p:txBody>
      </p:sp>
      <p:sp>
        <p:nvSpPr>
          <p:cNvPr id="20" name="TextBox 19"/>
          <p:cNvSpPr txBox="1">
            <a:spLocks noChangeArrowheads="1"/>
          </p:cNvSpPr>
          <p:nvPr/>
        </p:nvSpPr>
        <p:spPr bwMode="auto">
          <a:xfrm>
            <a:off x="7535863" y="4941888"/>
            <a:ext cx="863600" cy="368300"/>
          </a:xfrm>
          <a:prstGeom prst="rect">
            <a:avLst/>
          </a:prstGeom>
          <a:solidFill>
            <a:srgbClr val="ACEEE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id-ID" altLang="en-US"/>
              <a:t>Tidak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A1FE64-5A5C-47B2-9ED2-5F817C3C5D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riteria</a:t>
            </a:r>
            <a:r>
              <a:rPr lang="en-US" dirty="0"/>
              <a:t> </a:t>
            </a:r>
            <a:r>
              <a:rPr lang="en-US" dirty="0" err="1"/>
              <a:t>Berhenti</a:t>
            </a:r>
            <a:endParaRPr lang="id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03EE489-4FCF-46EC-AF3C-B54E2422ACA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/>
              <a:t>Berhenti saat  </a:t>
            </a:r>
            <a:r>
              <a:rPr lang="en-US" dirty="0"/>
              <a:t>            </a:t>
            </a:r>
            <a:r>
              <a:rPr lang="id-ID" dirty="0"/>
              <a:t>, yang diinginkan adalah  </a:t>
            </a:r>
            <a:r>
              <a:rPr lang="en-US" dirty="0"/>
              <a:t>  </a:t>
            </a:r>
            <a:r>
              <a:rPr lang="id-ID" dirty="0"/>
              <a:t>yang cukup dekat dengan 0</a:t>
            </a:r>
          </a:p>
          <a:p>
            <a:r>
              <a:rPr lang="id-ID" dirty="0"/>
              <a:t>Hentikan iterasi saat  </a:t>
            </a:r>
          </a:p>
          <a:p>
            <a:r>
              <a:rPr lang="id-ID" dirty="0"/>
              <a:t>Menghentikan iterasi berdasarkan perhitungan galat mutlak atau galat hampiran semu yang kurang dari toleransi galat.</a:t>
            </a:r>
          </a:p>
          <a:p>
            <a:endParaRPr lang="id-ID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57AFC5D-8FC2-48CD-91B3-183048D67C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EF306-317D-44A5-9639-127200BADD03}" type="slidenum">
              <a:rPr lang="en-US" altLang="en-US" smtClean="0"/>
              <a:pPr/>
              <a:t>12</a:t>
            </a:fld>
            <a:endParaRPr lang="en-US" altLang="en-US"/>
          </a:p>
        </p:txBody>
      </p:sp>
      <p:sp>
        <p:nvSpPr>
          <p:cNvPr id="14" name="Rectangle 11">
            <a:extLst>
              <a:ext uri="{FF2B5EF4-FFF2-40B4-BE49-F238E27FC236}">
                <a16:creationId xmlns:a16="http://schemas.microsoft.com/office/drawing/2014/main" id="{E30C9BA1-C32B-42E9-9618-87A62DC9D2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52892" y="1268760"/>
            <a:ext cx="21117516" cy="577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7" name="Object 16">
            <a:extLst>
              <a:ext uri="{FF2B5EF4-FFF2-40B4-BE49-F238E27FC236}">
                <a16:creationId xmlns:a16="http://schemas.microsoft.com/office/drawing/2014/main" id="{5B388AF6-902B-4F2E-80A3-7D50FCF0AE3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3144036"/>
              </p:ext>
            </p:extLst>
          </p:nvPr>
        </p:nvGraphicFramePr>
        <p:xfrm>
          <a:off x="3683731" y="1508292"/>
          <a:ext cx="1512168" cy="6151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2" name="Equation" r:id="rId3" imgW="558800" imgH="228600" progId="Equation.DSMT4">
                  <p:embed/>
                </p:oleObj>
              </mc:Choice>
              <mc:Fallback>
                <p:oleObj name="Equation" r:id="rId3" imgW="558800" imgH="2286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3731" y="1508292"/>
                        <a:ext cx="1512168" cy="6151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5">
            <a:extLst>
              <a:ext uri="{FF2B5EF4-FFF2-40B4-BE49-F238E27FC236}">
                <a16:creationId xmlns:a16="http://schemas.microsoft.com/office/drawing/2014/main" id="{66F74DDA-4B03-4FF5-BF84-AD6E115C45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661486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9" name="Object 18">
            <a:extLst>
              <a:ext uri="{FF2B5EF4-FFF2-40B4-BE49-F238E27FC236}">
                <a16:creationId xmlns:a16="http://schemas.microsoft.com/office/drawing/2014/main" id="{2D3623C9-761B-445E-9E2F-05F4280D0BF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3148578"/>
              </p:ext>
            </p:extLst>
          </p:nvPr>
        </p:nvGraphicFramePr>
        <p:xfrm>
          <a:off x="9480376" y="1527642"/>
          <a:ext cx="408599" cy="5129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3" name="Equation" r:id="rId5" imgW="126835" imgH="139518" progId="Equation.DSMT4">
                  <p:embed/>
                </p:oleObj>
              </mc:Choice>
              <mc:Fallback>
                <p:oleObj name="Equation" r:id="rId5" imgW="126835" imgH="139518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80376" y="1527642"/>
                        <a:ext cx="408599" cy="5129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7">
            <a:extLst>
              <a:ext uri="{FF2B5EF4-FFF2-40B4-BE49-F238E27FC236}">
                <a16:creationId xmlns:a16="http://schemas.microsoft.com/office/drawing/2014/main" id="{84B7CB15-9E54-445F-A41B-87280A9EDA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5879" y="3150402"/>
            <a:ext cx="23982845" cy="51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1" name="Object 20">
            <a:extLst>
              <a:ext uri="{FF2B5EF4-FFF2-40B4-BE49-F238E27FC236}">
                <a16:creationId xmlns:a16="http://schemas.microsoft.com/office/drawing/2014/main" id="{BA6C5733-2D4A-4A40-B7D4-6BCE96562D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4330814"/>
              </p:ext>
            </p:extLst>
          </p:nvPr>
        </p:nvGraphicFramePr>
        <p:xfrm>
          <a:off x="5015879" y="2535282"/>
          <a:ext cx="1895873" cy="6408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4" name="Equation" r:id="rId7" imgW="672808" imgH="228501" progId="Equation.DSMT4">
                  <p:embed/>
                </p:oleObj>
              </mc:Choice>
              <mc:Fallback>
                <p:oleObj name="Equation" r:id="rId7" imgW="672808" imgH="228501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5879" y="2535282"/>
                        <a:ext cx="1895873" cy="6408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9">
            <a:extLst>
              <a:ext uri="{FF2B5EF4-FFF2-40B4-BE49-F238E27FC236}">
                <a16:creationId xmlns:a16="http://schemas.microsoft.com/office/drawing/2014/main" id="{C16B6AAB-9459-41D8-B8B0-6CA12C2505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9815" y="4682107"/>
            <a:ext cx="3261936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D81EA893-8FE3-43A6-A94C-099EA3BDA97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0100833"/>
              </p:ext>
            </p:extLst>
          </p:nvPr>
        </p:nvGraphicFramePr>
        <p:xfrm>
          <a:off x="4418692" y="4236590"/>
          <a:ext cx="2376264" cy="1151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5" name="Equation" r:id="rId9" imgW="926698" imgH="444307" progId="Equation.DSMT4">
                  <p:embed/>
                </p:oleObj>
              </mc:Choice>
              <mc:Fallback>
                <p:oleObj name="Equation" r:id="rId9" imgW="926698" imgH="444307" progId="Equation.DSMT4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8692" y="4236590"/>
                        <a:ext cx="2376264" cy="11513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221334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911424" y="332656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Latihan</a:t>
            </a:r>
            <a:r>
              <a:rPr lang="en-US" altLang="en-US" dirty="0"/>
              <a:t> 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1424" y="1628777"/>
            <a:ext cx="10729192" cy="3528416"/>
          </a:xfrm>
          <a:solidFill>
            <a:schemeClr val="bg1"/>
          </a:solidFill>
          <a:ln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altLang="en-US" dirty="0" err="1"/>
              <a:t>Tentukan</a:t>
            </a:r>
            <a:r>
              <a:rPr lang="en-US" altLang="en-US" dirty="0"/>
              <a:t> </a:t>
            </a:r>
            <a:r>
              <a:rPr lang="en-US" altLang="en-US" dirty="0" err="1"/>
              <a:t>akar</a:t>
            </a:r>
            <a:r>
              <a:rPr lang="en-US" altLang="en-US" dirty="0"/>
              <a:t>  </a:t>
            </a:r>
            <a:r>
              <a:rPr lang="en-US" altLang="en-US" dirty="0" err="1"/>
              <a:t>dari</a:t>
            </a:r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 d</a:t>
            </a:r>
            <a:r>
              <a:rPr lang="id-ID" altLang="en-US" dirty="0"/>
              <a:t>g </a:t>
            </a:r>
            <a:r>
              <a:rPr lang="el-G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ε</a:t>
            </a:r>
            <a:r>
              <a:rPr lang="id-ID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l-G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id-ID" altLang="en-US" dirty="0"/>
              <a:t>toleransi lebar selang kurang dari</a:t>
            </a:r>
            <a:r>
              <a:rPr lang="en-US" altLang="en-US" dirty="0"/>
              <a:t> 0.001 </a:t>
            </a:r>
            <a:r>
              <a:rPr lang="id-ID" altLang="en-US" dirty="0"/>
              <a:t>atau</a:t>
            </a:r>
            <a:r>
              <a:rPr lang="en-US" altLang="en-US" dirty="0"/>
              <a:t> </a:t>
            </a:r>
            <a:r>
              <a:rPr lang="id-ID" altLang="en-US" dirty="0"/>
              <a:t>|</a:t>
            </a:r>
            <a:r>
              <a:rPr lang="en-US" altLang="en-US" dirty="0"/>
              <a:t>f(</a:t>
            </a:r>
            <a:r>
              <a:rPr lang="id-ID" altLang="en-US" dirty="0"/>
              <a:t>c</a:t>
            </a:r>
            <a:r>
              <a:rPr lang="en-US" altLang="en-US" dirty="0"/>
              <a:t>)</a:t>
            </a:r>
            <a:r>
              <a:rPr lang="id-ID" altLang="en-US" dirty="0"/>
              <a:t>|</a:t>
            </a:r>
            <a:r>
              <a:rPr lang="en-US" altLang="en-US" dirty="0"/>
              <a:t>&lt;0.0001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selang</a:t>
            </a:r>
            <a:r>
              <a:rPr lang="en-US" altLang="en-US" dirty="0"/>
              <a:t> </a:t>
            </a:r>
            <a:r>
              <a:rPr lang="id-ID" altLang="en-US" dirty="0"/>
              <a:t> [1.</a:t>
            </a:r>
            <a:r>
              <a:rPr lang="en-US" altLang="en-US" dirty="0"/>
              <a:t>8</a:t>
            </a:r>
            <a:r>
              <a:rPr lang="id-ID" altLang="en-US" dirty="0"/>
              <a:t>,1.</a:t>
            </a:r>
            <a:r>
              <a:rPr lang="en-US" altLang="en-US" dirty="0"/>
              <a:t>9</a:t>
            </a:r>
            <a:r>
              <a:rPr lang="id-ID" altLang="en-US" dirty="0"/>
              <a:t>]. Gunakan metode bagi dua</a:t>
            </a:r>
            <a:endParaRPr lang="en-US" altLang="en-US" dirty="0"/>
          </a:p>
        </p:txBody>
      </p:sp>
      <p:sp>
        <p:nvSpPr>
          <p:cNvPr id="2" name="Rectangle 15">
            <a:extLst>
              <a:ext uri="{FF2B5EF4-FFF2-40B4-BE49-F238E27FC236}">
                <a16:creationId xmlns:a16="http://schemas.microsoft.com/office/drawing/2014/main" id="{63E7B1C1-FBC8-4B34-B645-57450EDC4D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9695" y="2276872"/>
            <a:ext cx="24761692" cy="583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CB8FAF54-D486-45B6-BB50-B3AF014404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3563154"/>
              </p:ext>
            </p:extLst>
          </p:nvPr>
        </p:nvGraphicFramePr>
        <p:xfrm>
          <a:off x="3329897" y="2276872"/>
          <a:ext cx="5108962" cy="79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Equation" r:id="rId4" imgW="1231366" imgH="190417" progId="Equation.DSMT4">
                  <p:embed/>
                </p:oleObj>
              </mc:Choice>
              <mc:Fallback>
                <p:oleObj name="Equation" r:id="rId4" imgW="1231366" imgH="190417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9897" y="2276872"/>
                        <a:ext cx="5108962" cy="7920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altLang="en-US"/>
              <a:t>Tabel Perhitungan dari akar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1774825" y="1543050"/>
          <a:ext cx="8686800" cy="4821232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69499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008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008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613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1613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1613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1210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91112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70864">
                <a:tc>
                  <a:txBody>
                    <a:bodyPr/>
                    <a:lstStyle/>
                    <a:p>
                      <a:r>
                        <a:rPr lang="id-ID" sz="1800" dirty="0"/>
                        <a:t>a</a:t>
                      </a:r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r>
                        <a:rPr lang="id-ID" sz="1800" dirty="0"/>
                        <a:t>c</a:t>
                      </a:r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r>
                        <a:rPr lang="id-ID" sz="1800" dirty="0"/>
                        <a:t>b</a:t>
                      </a:r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r>
                        <a:rPr lang="id-ID" sz="1800" dirty="0"/>
                        <a:t>f(a)</a:t>
                      </a:r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r>
                        <a:rPr lang="id-ID" sz="1800" dirty="0"/>
                        <a:t>f(c)</a:t>
                      </a:r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r>
                        <a:rPr lang="id-ID" sz="1800" dirty="0"/>
                        <a:t>f(b)</a:t>
                      </a:r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r>
                        <a:rPr lang="id-ID" sz="1800" dirty="0"/>
                        <a:t>|a-b|</a:t>
                      </a:r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r>
                        <a:rPr lang="id-ID" sz="1800" dirty="0"/>
                        <a:t>|c_baru-c_lama|</a:t>
                      </a:r>
                    </a:p>
                  </a:txBody>
                  <a:tcPr marT="45723" marB="4572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64">
                <a:tc>
                  <a:txBody>
                    <a:bodyPr/>
                    <a:lstStyle/>
                    <a:p>
                      <a:endParaRPr lang="id-ID" sz="180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/>
                    </a:p>
                  </a:txBody>
                  <a:tcPr marT="45723" marB="4572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64">
                <a:tc>
                  <a:txBody>
                    <a:bodyPr/>
                    <a:lstStyle/>
                    <a:p>
                      <a:endParaRPr lang="id-ID" sz="180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/>
                    </a:p>
                  </a:txBody>
                  <a:tcPr marT="45723" marB="4572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64">
                <a:tc>
                  <a:txBody>
                    <a:bodyPr/>
                    <a:lstStyle/>
                    <a:p>
                      <a:endParaRPr lang="id-ID" sz="180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64"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64"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64"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64"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64"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64"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64"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70864"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70864"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3289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6868E640-189F-4B85-A677-81510DFE4F36}" type="slidenum">
              <a:rPr lang="en-US" altLang="en-US"/>
              <a:pPr eaLnBrk="1" hangingPunct="1"/>
              <a:t>14</a:t>
            </a:fld>
            <a:endParaRPr lang="en-US" alt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altLang="en-US"/>
              <a:t>Minimum Iterasi</a:t>
            </a:r>
          </a:p>
        </p:txBody>
      </p:sp>
      <p:sp>
        <p:nvSpPr>
          <p:cNvPr id="4100" name="Content Placeholder 2"/>
          <p:cNvSpPr>
            <a:spLocks noGrp="1"/>
          </p:cNvSpPr>
          <p:nvPr>
            <p:ph idx="1"/>
          </p:nvPr>
        </p:nvSpPr>
        <p:spPr>
          <a:xfrm>
            <a:off x="1077384" y="1470026"/>
            <a:ext cx="10347208" cy="3038475"/>
          </a:xfrm>
        </p:spPr>
        <p:txBody>
          <a:bodyPr/>
          <a:lstStyle/>
          <a:p>
            <a:r>
              <a:rPr lang="id-ID" altLang="en-US" dirty="0"/>
              <a:t>Jika a = batas bawah, b = batas atas, dan n = jumlah iterasi minimal, </a:t>
            </a:r>
            <a:r>
              <a:rPr lang="en-US" altLang="en-US" dirty="0"/>
              <a:t>   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en-US" dirty="0" err="1">
                <a:cs typeface="Times New Roman" panose="02020603050405020304" pitchFamily="18" charset="0"/>
              </a:rPr>
              <a:t>gal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relatif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mpir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ingin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id-ID" altLang="en-US" dirty="0">
                <a:cs typeface="Times New Roman" panose="02020603050405020304" pitchFamily="18" charset="0"/>
              </a:rPr>
              <a:t>maka :</a:t>
            </a:r>
          </a:p>
          <a:p>
            <a:endParaRPr lang="id-ID" altLang="en-US" dirty="0">
              <a:cs typeface="Times New Roman" panose="02020603050405020304" pitchFamily="18" charset="0"/>
            </a:endParaRPr>
          </a:p>
          <a:p>
            <a:endParaRPr lang="id-ID" altLang="en-US" dirty="0"/>
          </a:p>
        </p:txBody>
      </p:sp>
      <p:sp>
        <p:nvSpPr>
          <p:cNvPr id="410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34FC50BB-0A66-47AB-A472-F8997E9AF307}" type="slidenum">
              <a:rPr lang="en-US" altLang="en-US"/>
              <a:pPr eaLnBrk="1" hangingPunct="1"/>
              <a:t>15</a:t>
            </a:fld>
            <a:endParaRPr lang="en-US" altLang="en-US"/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gray">
          <a:xfrm>
            <a:off x="1199456" y="4508500"/>
            <a:ext cx="10347208" cy="181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1963" indent="-461963" eaLnBrk="0" hangingPunct="0">
              <a:spcBef>
                <a:spcPct val="20000"/>
              </a:spcBef>
              <a:buSzPct val="80000"/>
              <a:buFont typeface="Wingdings" pitchFamily="2" charset="2"/>
              <a:buChar char="v"/>
              <a:defRPr/>
            </a:pPr>
            <a:r>
              <a:rPr lang="id-ID" sz="3200" kern="0" dirty="0">
                <a:latin typeface="+mn-lt"/>
                <a:cs typeface="+mn-cs"/>
              </a:rPr>
              <a:t>Hitunglah jumlah iterasi minimal untuk kasus diatas </a:t>
            </a:r>
            <a:endParaRPr lang="id-ID" sz="3200" kern="0" dirty="0">
              <a:latin typeface="+mn-lt"/>
              <a:cs typeface="Times New Roman" pitchFamily="18" charset="0"/>
            </a:endParaRPr>
          </a:p>
          <a:p>
            <a:pPr marL="461963" indent="-461963" eaLnBrk="0" hangingPunct="0">
              <a:spcBef>
                <a:spcPct val="20000"/>
              </a:spcBef>
              <a:buSzPct val="80000"/>
              <a:buFont typeface="Wingdings" pitchFamily="2" charset="2"/>
              <a:buChar char="v"/>
              <a:defRPr/>
            </a:pPr>
            <a:endParaRPr lang="id-ID" sz="3200" kern="0" dirty="0">
              <a:latin typeface="+mn-lt"/>
              <a:cs typeface="Times New Roman" pitchFamily="18" charset="0"/>
            </a:endParaRPr>
          </a:p>
          <a:p>
            <a:pPr marL="461963" indent="-461963" eaLnBrk="0" hangingPunct="0">
              <a:spcBef>
                <a:spcPct val="20000"/>
              </a:spcBef>
              <a:buSzPct val="80000"/>
              <a:buFont typeface="Wingdings" pitchFamily="2" charset="2"/>
              <a:buChar char="v"/>
              <a:defRPr/>
            </a:pPr>
            <a:endParaRPr lang="id-ID" sz="3200" kern="0" dirty="0">
              <a:latin typeface="+mn-lt"/>
              <a:cs typeface="+mn-cs"/>
            </a:endParaRP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27C74544-A27D-4027-B7FA-1225261D774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1115304"/>
              </p:ext>
            </p:extLst>
          </p:nvPr>
        </p:nvGraphicFramePr>
        <p:xfrm>
          <a:off x="4007768" y="2994821"/>
          <a:ext cx="3341208" cy="1451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7" name="Equation" r:id="rId3" imgW="939392" imgH="406224" progId="Equation.DSMT4">
                  <p:embed/>
                </p:oleObj>
              </mc:Choice>
              <mc:Fallback>
                <p:oleObj name="Equation" r:id="rId3" imgW="939392" imgH="406224" progId="Equation.DSMT4">
                  <p:embed/>
                  <p:pic>
                    <p:nvPicPr>
                      <p:cNvPr id="15" name="Object 14">
                        <a:extLst>
                          <a:ext uri="{FF2B5EF4-FFF2-40B4-BE49-F238E27FC236}">
                            <a16:creationId xmlns:a16="http://schemas.microsoft.com/office/drawing/2014/main" id="{074DD5BA-AADC-4FCB-B00D-98B2232B6B1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7768" y="2994821"/>
                        <a:ext cx="3341208" cy="14512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8">
            <a:extLst>
              <a:ext uri="{FF2B5EF4-FFF2-40B4-BE49-F238E27FC236}">
                <a16:creationId xmlns:a16="http://schemas.microsoft.com/office/drawing/2014/main" id="{8822379F-A5C7-4B9B-8B55-A4415DA4D3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7746" y="1999442"/>
            <a:ext cx="24077897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2A1A653B-5CA1-42B0-BE63-C3D12538EDE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2133098"/>
              </p:ext>
            </p:extLst>
          </p:nvPr>
        </p:nvGraphicFramePr>
        <p:xfrm>
          <a:off x="4536504" y="2026170"/>
          <a:ext cx="283645" cy="5026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8" name="Equation" r:id="rId5" imgW="126720" imgH="139680" progId="Equation.DSMT4">
                  <p:embed/>
                </p:oleObj>
              </mc:Choice>
              <mc:Fallback>
                <p:oleObj name="Equation" r:id="rId5" imgW="126720" imgH="13968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6504" y="2026170"/>
                        <a:ext cx="283645" cy="5026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1415480" y="548680"/>
            <a:ext cx="6697663" cy="1143000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Metode</a:t>
            </a:r>
            <a:r>
              <a:rPr lang="en-US" altLang="en-US" dirty="0"/>
              <a:t> Regula </a:t>
            </a:r>
            <a:r>
              <a:rPr lang="en-US" altLang="en-US" dirty="0" err="1"/>
              <a:t>Falsi</a:t>
            </a:r>
            <a:endParaRPr lang="en-US" alt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1464" y="1916113"/>
            <a:ext cx="10513168" cy="3929062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Metode</a:t>
            </a:r>
            <a:r>
              <a:rPr lang="en-US" altLang="en-US" dirty="0"/>
              <a:t> </a:t>
            </a:r>
            <a:r>
              <a:rPr lang="en-US" altLang="en-US" dirty="0" err="1"/>
              <a:t>bagi</a:t>
            </a:r>
            <a:r>
              <a:rPr lang="en-US" altLang="en-US" dirty="0"/>
              <a:t> </a:t>
            </a:r>
            <a:r>
              <a:rPr lang="en-US" altLang="en-US" dirty="0" err="1"/>
              <a:t>dua</a:t>
            </a:r>
            <a:r>
              <a:rPr lang="en-US" altLang="en-US" dirty="0"/>
              <a:t> </a:t>
            </a:r>
            <a:r>
              <a:rPr lang="en-US" altLang="en-US" dirty="0" err="1"/>
              <a:t>selalu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menemukan</a:t>
            </a:r>
            <a:r>
              <a:rPr lang="en-US" altLang="en-US" dirty="0"/>
              <a:t> </a:t>
            </a:r>
            <a:r>
              <a:rPr lang="en-US" altLang="en-US" dirty="0" err="1"/>
              <a:t>akar</a:t>
            </a:r>
            <a:r>
              <a:rPr lang="en-US" altLang="en-US" dirty="0"/>
              <a:t>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→</a:t>
            </a:r>
            <a:r>
              <a:rPr lang="en-US" altLang="en-US" dirty="0" err="1">
                <a:cs typeface="Times New Roman" panose="02020603050405020304" pitchFamily="18" charset="0"/>
              </a:rPr>
              <a:t>kecepat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nvergen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ng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mbat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Solusi</a:t>
            </a:r>
            <a:r>
              <a:rPr lang="en-US" altLang="en-US" dirty="0">
                <a:cs typeface="Times New Roman" panose="02020603050405020304" pitchFamily="18" charset="0"/>
              </a:rPr>
              <a:t> : </a:t>
            </a:r>
            <a:r>
              <a:rPr lang="en-US" altLang="en-US" dirty="0" err="1">
                <a:cs typeface="Times New Roman" panose="02020603050405020304" pitchFamily="18" charset="0"/>
              </a:rPr>
              <a:t>metod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regul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falsi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Dibu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gari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uru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menghubungkan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a,f</a:t>
            </a:r>
            <a:r>
              <a:rPr lang="en-US" altLang="en-US" dirty="0">
                <a:cs typeface="Times New Roman" panose="02020603050405020304" pitchFamily="18" charset="0"/>
              </a:rPr>
              <a:t>(a)) </a:t>
            </a:r>
            <a:r>
              <a:rPr lang="en-US" altLang="en-US" dirty="0" err="1">
                <a:cs typeface="Times New Roman" panose="02020603050405020304" pitchFamily="18" charset="0"/>
              </a:rPr>
              <a:t>dan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b,f</a:t>
            </a:r>
            <a:r>
              <a:rPr lang="en-US" altLang="en-US" dirty="0">
                <a:cs typeface="Times New Roman" panose="02020603050405020304" pitchFamily="18" charset="0"/>
              </a:rPr>
              <a:t>(b)).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5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TextBox 3"/>
          <p:cNvSpPr txBox="1">
            <a:spLocks noChangeArrowheads="1"/>
          </p:cNvSpPr>
          <p:nvPr/>
        </p:nvSpPr>
        <p:spPr bwMode="auto">
          <a:xfrm>
            <a:off x="2711451" y="3697289"/>
            <a:ext cx="56165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id-ID" altLang="en-US" sz="2800"/>
              <a:t>Gradien garis AB=Gradien CB</a:t>
            </a:r>
          </a:p>
        </p:txBody>
      </p:sp>
      <p:pic>
        <p:nvPicPr>
          <p:cNvPr id="5125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1813" y="547688"/>
            <a:ext cx="6705600" cy="316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8133" name="Object 2"/>
          <p:cNvGraphicFramePr>
            <a:graphicFrameLocks noChangeAspect="1"/>
          </p:cNvGraphicFramePr>
          <p:nvPr/>
        </p:nvGraphicFramePr>
        <p:xfrm>
          <a:off x="3359151" y="4292600"/>
          <a:ext cx="3529013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9" name="Equation" r:id="rId5" imgW="1460160" imgH="393480" progId="Equation.DSMT4">
                  <p:embed/>
                </p:oleObj>
              </mc:Choice>
              <mc:Fallback>
                <p:oleObj name="Equation" r:id="rId5" imgW="1460160" imgH="39348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9151" y="4292600"/>
                        <a:ext cx="3529013" cy="93980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4" name="Object 3"/>
          <p:cNvGraphicFramePr>
            <a:graphicFrameLocks noChangeAspect="1"/>
          </p:cNvGraphicFramePr>
          <p:nvPr/>
        </p:nvGraphicFramePr>
        <p:xfrm>
          <a:off x="6527800" y="5445125"/>
          <a:ext cx="2941638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0" name="Equation" r:id="rId7" imgW="1218960" imgH="419040" progId="Equation.3">
                  <p:embed/>
                </p:oleObj>
              </mc:Choice>
              <mc:Fallback>
                <p:oleObj name="Equation" r:id="rId7" imgW="1218960" imgH="4190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7800" y="5445125"/>
                        <a:ext cx="2941638" cy="998538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Bent Arrow 9"/>
          <p:cNvSpPr/>
          <p:nvPr/>
        </p:nvSpPr>
        <p:spPr>
          <a:xfrm rot="16200000" flipH="1" flipV="1">
            <a:off x="7175501" y="4221163"/>
            <a:ext cx="936625" cy="1511300"/>
          </a:xfrm>
          <a:prstGeom prst="bentArrow">
            <a:avLst>
              <a:gd name="adj1" fmla="val 25000"/>
              <a:gd name="adj2" fmla="val 26203"/>
              <a:gd name="adj3" fmla="val 25000"/>
              <a:gd name="adj4" fmla="val 43750"/>
            </a:avLst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8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8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1992313" y="620713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/>
              <a:t>Latihan 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15480" y="1628776"/>
            <a:ext cx="9649071" cy="3312392"/>
          </a:xfrm>
          <a:solidFill>
            <a:schemeClr val="bg1"/>
          </a:solidFill>
          <a:ln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altLang="en-US" dirty="0" err="1"/>
              <a:t>Tentukan</a:t>
            </a:r>
            <a:r>
              <a:rPr lang="en-US" altLang="en-US" dirty="0"/>
              <a:t> </a:t>
            </a:r>
            <a:r>
              <a:rPr lang="en-US" altLang="en-US" dirty="0" err="1"/>
              <a:t>akar</a:t>
            </a:r>
            <a:r>
              <a:rPr lang="en-US" altLang="en-US" dirty="0"/>
              <a:t>  </a:t>
            </a:r>
            <a:r>
              <a:rPr lang="en-US" altLang="en-US" dirty="0" err="1"/>
              <a:t>dari</a:t>
            </a:r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 </a:t>
            </a:r>
          </a:p>
          <a:p>
            <a:pPr eaLnBrk="1" hangingPunct="1">
              <a:buNone/>
            </a:pPr>
            <a:r>
              <a:rPr lang="en-US" altLang="en-US" dirty="0"/>
              <a:t> d</a:t>
            </a:r>
            <a:r>
              <a:rPr lang="id-ID" altLang="en-US" dirty="0"/>
              <a:t>g toleransi lebar selang kurang dari</a:t>
            </a:r>
            <a:r>
              <a:rPr lang="en-US" altLang="en-US" dirty="0"/>
              <a:t> 0.001 </a:t>
            </a:r>
            <a:r>
              <a:rPr lang="id-ID" altLang="en-US" dirty="0"/>
              <a:t>atau</a:t>
            </a:r>
            <a:r>
              <a:rPr lang="en-US" altLang="en-US" dirty="0"/>
              <a:t> </a:t>
            </a:r>
            <a:r>
              <a:rPr lang="id-ID" altLang="en-US" dirty="0"/>
              <a:t>|</a:t>
            </a:r>
            <a:r>
              <a:rPr lang="en-US" altLang="en-US" dirty="0"/>
              <a:t>f(</a:t>
            </a:r>
            <a:r>
              <a:rPr lang="id-ID" altLang="en-US" dirty="0"/>
              <a:t>c</a:t>
            </a:r>
            <a:r>
              <a:rPr lang="en-US" altLang="en-US" dirty="0"/>
              <a:t>)</a:t>
            </a:r>
            <a:r>
              <a:rPr lang="id-ID" altLang="en-US" dirty="0"/>
              <a:t>|</a:t>
            </a:r>
            <a:r>
              <a:rPr lang="en-US" altLang="en-US" dirty="0"/>
              <a:t>&lt;0.0001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selang</a:t>
            </a:r>
            <a:r>
              <a:rPr lang="en-US" altLang="en-US" dirty="0"/>
              <a:t> </a:t>
            </a:r>
            <a:r>
              <a:rPr lang="id-ID" altLang="en-US" dirty="0"/>
              <a:t>[1.</a:t>
            </a:r>
            <a:r>
              <a:rPr lang="en-US" altLang="en-US" dirty="0"/>
              <a:t>8</a:t>
            </a:r>
            <a:r>
              <a:rPr lang="id-ID" altLang="en-US" dirty="0"/>
              <a:t>,1.</a:t>
            </a:r>
            <a:r>
              <a:rPr lang="en-US" altLang="en-US" dirty="0"/>
              <a:t>9</a:t>
            </a:r>
            <a:r>
              <a:rPr lang="id-ID" altLang="en-US" dirty="0"/>
              <a:t>] menggunakan metode regula falsi</a:t>
            </a:r>
            <a:endParaRPr lang="en-US" alt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4ABFC5F7-226E-430C-B57E-5E3829C08E2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0147842"/>
              </p:ext>
            </p:extLst>
          </p:nvPr>
        </p:nvGraphicFramePr>
        <p:xfrm>
          <a:off x="3935760" y="2406635"/>
          <a:ext cx="4710319" cy="7302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5" name="Equation" r:id="rId4" imgW="1231366" imgH="190417" progId="Equation.DSMT4">
                  <p:embed/>
                </p:oleObj>
              </mc:Choice>
              <mc:Fallback>
                <p:oleObj name="Equation" r:id="rId4" imgW="1231366" imgH="190417" progId="Equation.DSMT4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CB8FAF54-D486-45B6-BB50-B3AF0144045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5760" y="2406635"/>
                        <a:ext cx="4710319" cy="7302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err="1"/>
              <a:t>Kelemahan</a:t>
            </a:r>
            <a:r>
              <a:rPr lang="en-US" altLang="en-US" dirty="0"/>
              <a:t> </a:t>
            </a:r>
            <a:r>
              <a:rPr lang="en-US" altLang="en-US" dirty="0" err="1"/>
              <a:t>Metode</a:t>
            </a:r>
            <a:r>
              <a:rPr lang="en-US" altLang="en-US" dirty="0"/>
              <a:t> </a:t>
            </a:r>
            <a:r>
              <a:rPr lang="en-US" altLang="en-US" dirty="0" err="1"/>
              <a:t>Tertutup</a:t>
            </a:r>
            <a:endParaRPr lang="id-ID" altLang="en-US" dirty="0"/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 err="1"/>
              <a:t>Bila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selang</a:t>
            </a:r>
            <a:r>
              <a:rPr lang="en-US" altLang="en-US" dirty="0"/>
              <a:t> [</a:t>
            </a:r>
            <a:r>
              <a:rPr lang="en-US" altLang="en-US" dirty="0" err="1"/>
              <a:t>a,b</a:t>
            </a:r>
            <a:r>
              <a:rPr lang="en-US" altLang="en-US" dirty="0"/>
              <a:t>] </a:t>
            </a:r>
            <a:r>
              <a:rPr lang="en-US" altLang="en-US" dirty="0" err="1"/>
              <a:t>terdapat</a:t>
            </a:r>
            <a:r>
              <a:rPr lang="en-US" altLang="en-US" dirty="0"/>
              <a:t> </a:t>
            </a:r>
            <a:r>
              <a:rPr lang="en-US" altLang="en-US" dirty="0" err="1"/>
              <a:t>lebih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satu</a:t>
            </a:r>
            <a:r>
              <a:rPr lang="en-US" altLang="en-US" dirty="0"/>
              <a:t> </a:t>
            </a:r>
            <a:r>
              <a:rPr lang="en-US" altLang="en-US" dirty="0" err="1"/>
              <a:t>akar</a:t>
            </a:r>
            <a:endParaRPr lang="en-US" altLang="en-US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/>
          </a:p>
          <a:p>
            <a:pPr eaLnBrk="1" hangingPunct="1"/>
            <a:r>
              <a:rPr lang="en-US" altLang="en-US" dirty="0" err="1"/>
              <a:t>Jika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memenuhi</a:t>
            </a:r>
            <a:r>
              <a:rPr lang="en-US" altLang="en-US" dirty="0"/>
              <a:t> </a:t>
            </a:r>
            <a:r>
              <a:rPr lang="en-US" altLang="en-US" dirty="0" err="1"/>
              <a:t>syarat</a:t>
            </a:r>
            <a:r>
              <a:rPr lang="en-US" altLang="en-US" dirty="0"/>
              <a:t> </a:t>
            </a:r>
            <a:r>
              <a:rPr lang="en-US" altLang="en-US" dirty="0" err="1"/>
              <a:t>cukup</a:t>
            </a:r>
            <a:r>
              <a:rPr lang="en-US" altLang="en-US" dirty="0"/>
              <a:t> </a:t>
            </a:r>
            <a:r>
              <a:rPr lang="en-US" altLang="en-US" dirty="0" err="1"/>
              <a:t>maka</a:t>
            </a:r>
            <a:r>
              <a:rPr lang="en-US" altLang="en-US" dirty="0"/>
              <a:t> </a:t>
            </a:r>
            <a:r>
              <a:rPr lang="en-US" altLang="en-US" dirty="0" err="1"/>
              <a:t>akar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akan</a:t>
            </a:r>
            <a:r>
              <a:rPr lang="en-US" altLang="en-US" dirty="0"/>
              <a:t> </a:t>
            </a:r>
            <a:r>
              <a:rPr lang="en-US" altLang="en-US" dirty="0" err="1"/>
              <a:t>diperoleh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selang</a:t>
            </a:r>
            <a:r>
              <a:rPr lang="en-US" altLang="en-US" dirty="0"/>
              <a:t> </a:t>
            </a:r>
            <a:r>
              <a:rPr lang="en-US" altLang="en-US" dirty="0" err="1"/>
              <a:t>tersebut</a:t>
            </a:r>
            <a:r>
              <a:rPr lang="en-US" altLang="en-US" dirty="0"/>
              <a:t>.</a:t>
            </a:r>
          </a:p>
        </p:txBody>
      </p:sp>
      <p:sp>
        <p:nvSpPr>
          <p:cNvPr id="2765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69B045C8-574A-4628-93AC-6078E5F509E9}" type="slidenum">
              <a:rPr lang="en-US" altLang="en-US"/>
              <a:pPr eaLnBrk="1" hangingPunct="1"/>
              <a:t>19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err="1"/>
              <a:t>Contoh</a:t>
            </a:r>
            <a:r>
              <a:rPr lang="en-US" altLang="en-US" dirty="0"/>
              <a:t> </a:t>
            </a:r>
            <a:r>
              <a:rPr lang="id-ID" altLang="en-US" dirty="0"/>
              <a:t>Persamaan Non Linear</a:t>
            </a:r>
          </a:p>
        </p:txBody>
      </p:sp>
      <p:sp>
        <p:nvSpPr>
          <p:cNvPr id="103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FF7DEB3-3D3A-40B5-B3F5-B278C6361A63}" type="slidenum">
              <a:rPr lang="en-US" altLang="en-US"/>
              <a:pPr eaLnBrk="1" hangingPunct="1"/>
              <a:t>2</a:t>
            </a:fld>
            <a:endParaRPr lang="en-US" altLang="en-US"/>
          </a:p>
        </p:txBody>
      </p:sp>
      <p:graphicFrame>
        <p:nvGraphicFramePr>
          <p:cNvPr id="16077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0709242"/>
              </p:ext>
            </p:extLst>
          </p:nvPr>
        </p:nvGraphicFramePr>
        <p:xfrm>
          <a:off x="1095261" y="1380928"/>
          <a:ext cx="6078537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7" name="Equation" r:id="rId3" imgW="2133360" imgH="203040" progId="Equation.DSMT4">
                  <p:embed/>
                </p:oleObj>
              </mc:Choice>
              <mc:Fallback>
                <p:oleObj name="Equation" r:id="rId3" imgW="2133360" imgH="20304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5261" y="1380928"/>
                        <a:ext cx="6078537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77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860341"/>
              </p:ext>
            </p:extLst>
          </p:nvPr>
        </p:nvGraphicFramePr>
        <p:xfrm>
          <a:off x="1095261" y="1952428"/>
          <a:ext cx="6318250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8" name="Equation" r:id="rId5" imgW="2425680" imgH="203040" progId="Equation.DSMT4">
                  <p:embed/>
                </p:oleObj>
              </mc:Choice>
              <mc:Fallback>
                <p:oleObj name="Equation" r:id="rId5" imgW="2425680" imgH="2030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5261" y="1952428"/>
                        <a:ext cx="6318250" cy="58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77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8379421"/>
              </p:ext>
            </p:extLst>
          </p:nvPr>
        </p:nvGraphicFramePr>
        <p:xfrm>
          <a:off x="1077384" y="2401194"/>
          <a:ext cx="4702175" cy="93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9" name="Equation" r:id="rId7" imgW="1854000" imgH="368280" progId="Equation.DSMT4">
                  <p:embed/>
                </p:oleObj>
              </mc:Choice>
              <mc:Fallback>
                <p:oleObj name="Equation" r:id="rId7" imgW="1854000" imgH="36828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7384" y="2401194"/>
                        <a:ext cx="4702175" cy="935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064712" y="5203366"/>
            <a:ext cx="9999839" cy="5232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2800" dirty="0" err="1">
                <a:latin typeface="Arial" charset="0"/>
                <a:cs typeface="Arial" charset="0"/>
              </a:rPr>
              <a:t>Bagaimana</a:t>
            </a:r>
            <a:r>
              <a:rPr lang="en-US" sz="2800" dirty="0">
                <a:latin typeface="Arial" charset="0"/>
                <a:cs typeface="Arial" charset="0"/>
              </a:rPr>
              <a:t> </a:t>
            </a:r>
            <a:r>
              <a:rPr lang="en-US" sz="2800" dirty="0" err="1">
                <a:latin typeface="Arial" charset="0"/>
                <a:cs typeface="Arial" charset="0"/>
              </a:rPr>
              <a:t>mencari</a:t>
            </a:r>
            <a:r>
              <a:rPr lang="en-US" sz="2800" dirty="0">
                <a:latin typeface="Arial" charset="0"/>
                <a:cs typeface="Arial" charset="0"/>
              </a:rPr>
              <a:t> </a:t>
            </a:r>
            <a:r>
              <a:rPr lang="en-US" sz="2800" dirty="0" err="1">
                <a:latin typeface="Arial" charset="0"/>
                <a:cs typeface="Arial" charset="0"/>
              </a:rPr>
              <a:t>akar</a:t>
            </a:r>
            <a:r>
              <a:rPr lang="en-US" sz="2800" dirty="0">
                <a:latin typeface="Arial" charset="0"/>
                <a:cs typeface="Arial" charset="0"/>
              </a:rPr>
              <a:t> </a:t>
            </a:r>
            <a:r>
              <a:rPr lang="en-US" sz="2800" dirty="0" err="1">
                <a:latin typeface="Arial" charset="0"/>
                <a:cs typeface="Arial" charset="0"/>
              </a:rPr>
              <a:t>dari</a:t>
            </a:r>
            <a:r>
              <a:rPr lang="en-US" sz="2800" dirty="0">
                <a:latin typeface="Arial" charset="0"/>
                <a:cs typeface="Arial" charset="0"/>
              </a:rPr>
              <a:t> </a:t>
            </a:r>
            <a:r>
              <a:rPr lang="en-US" sz="2800" dirty="0" err="1">
                <a:latin typeface="Arial" charset="0"/>
                <a:cs typeface="Arial" charset="0"/>
              </a:rPr>
              <a:t>persamaan</a:t>
            </a:r>
            <a:r>
              <a:rPr lang="en-US" sz="2800" dirty="0">
                <a:latin typeface="Arial" charset="0"/>
                <a:cs typeface="Arial" charset="0"/>
              </a:rPr>
              <a:t> nonlinear </a:t>
            </a:r>
            <a:r>
              <a:rPr lang="en-US" sz="2800" dirty="0" err="1">
                <a:latin typeface="Arial" charset="0"/>
                <a:cs typeface="Arial" charset="0"/>
              </a:rPr>
              <a:t>diatas</a:t>
            </a:r>
            <a:endParaRPr lang="en-US" sz="2800" dirty="0">
              <a:latin typeface="Arial" charset="0"/>
              <a:cs typeface="Arial" charset="0"/>
            </a:endParaRPr>
          </a:p>
        </p:txBody>
      </p:sp>
      <p:graphicFrame>
        <p:nvGraphicFramePr>
          <p:cNvPr id="1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6077712"/>
              </p:ext>
            </p:extLst>
          </p:nvPr>
        </p:nvGraphicFramePr>
        <p:xfrm>
          <a:off x="1095261" y="3229644"/>
          <a:ext cx="9377362" cy="170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0" name="Equation" r:id="rId9" imgW="3720960" imgH="672840" progId="Equation.DSMT4">
                  <p:embed/>
                </p:oleObj>
              </mc:Choice>
              <mc:Fallback>
                <p:oleObj name="Equation" r:id="rId9" imgW="3720960" imgH="672840" progId="Equation.DSMT4">
                  <p:embed/>
                  <p:pic>
                    <p:nvPicPr>
                      <p:cNvPr id="16077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5261" y="3229644"/>
                        <a:ext cx="9377362" cy="170656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0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0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60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Solusi</a:t>
            </a:r>
            <a:endParaRPr lang="id-ID" altLang="en-US" sz="4000"/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>
          <a:xfrm>
            <a:off x="1077384" y="1520181"/>
            <a:ext cx="10505016" cy="4656137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Mengambil</a:t>
            </a:r>
            <a:r>
              <a:rPr lang="en-US" altLang="en-US" dirty="0"/>
              <a:t> </a:t>
            </a:r>
            <a:r>
              <a:rPr lang="en-US" altLang="en-US" dirty="0" err="1"/>
              <a:t>selang</a:t>
            </a:r>
            <a:r>
              <a:rPr lang="en-US" altLang="en-US" dirty="0"/>
              <a:t> </a:t>
            </a:r>
            <a:r>
              <a:rPr lang="en-US" altLang="en-US" dirty="0" err="1"/>
              <a:t>cukup</a:t>
            </a:r>
            <a:r>
              <a:rPr lang="en-US" altLang="en-US" dirty="0"/>
              <a:t> </a:t>
            </a:r>
            <a:r>
              <a:rPr lang="en-US" altLang="en-US" dirty="0" err="1"/>
              <a:t>kecil</a:t>
            </a:r>
            <a:r>
              <a:rPr lang="en-US" altLang="en-US" dirty="0"/>
              <a:t> yang </a:t>
            </a:r>
            <a:r>
              <a:rPr lang="en-US" altLang="en-US" dirty="0" err="1"/>
              <a:t>memuat</a:t>
            </a:r>
            <a:r>
              <a:rPr lang="en-US" altLang="en-US" dirty="0"/>
              <a:t> </a:t>
            </a:r>
            <a:r>
              <a:rPr lang="en-US" altLang="en-US" dirty="0" err="1"/>
              <a:t>satu</a:t>
            </a:r>
            <a:r>
              <a:rPr lang="en-US" altLang="en-US" dirty="0"/>
              <a:t> </a:t>
            </a:r>
            <a:r>
              <a:rPr lang="en-US" altLang="en-US" dirty="0" err="1"/>
              <a:t>akar</a:t>
            </a:r>
            <a:endParaRPr lang="en-US" altLang="en-US" dirty="0"/>
          </a:p>
          <a:p>
            <a:pPr eaLnBrk="1" hangingPunct="1"/>
            <a:r>
              <a:rPr lang="en-US" altLang="en-US" dirty="0" err="1"/>
              <a:t>Membuat</a:t>
            </a:r>
            <a:r>
              <a:rPr lang="en-US" altLang="en-US" dirty="0"/>
              <a:t> </a:t>
            </a:r>
            <a:r>
              <a:rPr lang="en-US" altLang="en-US" dirty="0" err="1"/>
              <a:t>grafik</a:t>
            </a:r>
            <a:r>
              <a:rPr lang="en-US" altLang="en-US" dirty="0"/>
              <a:t> </a:t>
            </a:r>
            <a:r>
              <a:rPr lang="en-US" altLang="en-US" dirty="0" err="1"/>
              <a:t>fungsi</a:t>
            </a:r>
            <a:r>
              <a:rPr lang="en-US" altLang="en-US" dirty="0"/>
              <a:t> di </a:t>
            </a:r>
            <a:r>
              <a:rPr lang="en-US" altLang="en-US" dirty="0" err="1"/>
              <a:t>koordinat</a:t>
            </a:r>
            <a:r>
              <a:rPr lang="en-US" altLang="en-US" dirty="0"/>
              <a:t> </a:t>
            </a:r>
            <a:r>
              <a:rPr lang="en-US" altLang="en-US" dirty="0" err="1"/>
              <a:t>cartesius</a:t>
            </a:r>
            <a:endParaRPr lang="en-US" altLang="en-US" dirty="0"/>
          </a:p>
          <a:p>
            <a:pPr eaLnBrk="1" hangingPunct="1"/>
            <a:r>
              <a:rPr lang="en-US" altLang="en-US" dirty="0" err="1"/>
              <a:t>Mencetak</a:t>
            </a:r>
            <a:r>
              <a:rPr lang="en-US" altLang="en-US" dirty="0"/>
              <a:t> </a:t>
            </a:r>
            <a:r>
              <a:rPr lang="en-US" altLang="en-US" dirty="0" err="1"/>
              <a:t>nilai</a:t>
            </a:r>
            <a:r>
              <a:rPr lang="en-US" altLang="en-US" dirty="0"/>
              <a:t> </a:t>
            </a:r>
            <a:r>
              <a:rPr lang="en-US" altLang="en-US" dirty="0" err="1"/>
              <a:t>fungsi</a:t>
            </a:r>
            <a:r>
              <a:rPr lang="en-US" altLang="en-US" dirty="0"/>
              <a:t> </a:t>
            </a:r>
            <a:r>
              <a:rPr lang="en-US" altLang="en-US" dirty="0" err="1"/>
              <a:t>pada</a:t>
            </a:r>
            <a:r>
              <a:rPr lang="en-US" altLang="en-US" dirty="0"/>
              <a:t> </a:t>
            </a:r>
            <a:r>
              <a:rPr lang="en-US" altLang="en-US" dirty="0" err="1"/>
              <a:t>titik</a:t>
            </a:r>
            <a:r>
              <a:rPr lang="en-US" altLang="en-US" dirty="0"/>
              <a:t> </a:t>
            </a:r>
            <a:r>
              <a:rPr lang="en-US" altLang="en-US" dirty="0" err="1"/>
              <a:t>absis</a:t>
            </a:r>
            <a:r>
              <a:rPr lang="en-US" altLang="en-US" dirty="0"/>
              <a:t> yang </a:t>
            </a:r>
            <a:r>
              <a:rPr lang="en-US" altLang="en-US" dirty="0" err="1"/>
              <a:t>berjarak</a:t>
            </a:r>
            <a:r>
              <a:rPr lang="en-US" altLang="en-US" dirty="0"/>
              <a:t> </a:t>
            </a:r>
            <a:r>
              <a:rPr lang="en-US" altLang="en-US" dirty="0" err="1"/>
              <a:t>tetap</a:t>
            </a:r>
            <a:endParaRPr lang="en-US" altLang="en-US" dirty="0"/>
          </a:p>
          <a:p>
            <a:pPr eaLnBrk="1" hangingPunct="1"/>
            <a:endParaRPr lang="id-ID" altLang="en-US" dirty="0"/>
          </a:p>
        </p:txBody>
      </p:sp>
      <p:sp>
        <p:nvSpPr>
          <p:cNvPr id="2867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627C870E-E968-4AEF-8DE2-D3A282CA5B50}" type="slidenum">
              <a:rPr lang="en-US" altLang="en-US"/>
              <a:pPr eaLnBrk="1" hangingPunct="1"/>
              <a:t>20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7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Title 1"/>
          <p:cNvSpPr>
            <a:spLocks noGrp="1"/>
          </p:cNvSpPr>
          <p:nvPr>
            <p:ph type="title"/>
          </p:nvPr>
        </p:nvSpPr>
        <p:spPr>
          <a:xfrm>
            <a:off x="1033662" y="507206"/>
            <a:ext cx="7204075" cy="815975"/>
          </a:xfrm>
        </p:spPr>
        <p:txBody>
          <a:bodyPr/>
          <a:lstStyle/>
          <a:p>
            <a:r>
              <a:rPr lang="id-ID" altLang="en-US" dirty="0"/>
              <a:t>Contoh Kasus 1</a:t>
            </a:r>
          </a:p>
        </p:txBody>
      </p:sp>
      <p:sp>
        <p:nvSpPr>
          <p:cNvPr id="7174" name="Content Placeholder 2"/>
          <p:cNvSpPr>
            <a:spLocks noGrp="1"/>
          </p:cNvSpPr>
          <p:nvPr>
            <p:ph idx="1"/>
          </p:nvPr>
        </p:nvSpPr>
        <p:spPr>
          <a:xfrm>
            <a:off x="1033662" y="1646237"/>
            <a:ext cx="10369152" cy="4830762"/>
          </a:xfrm>
        </p:spPr>
        <p:txBody>
          <a:bodyPr/>
          <a:lstStyle/>
          <a:p>
            <a:r>
              <a:rPr lang="id-ID" altLang="en-US" sz="2800" dirty="0"/>
              <a:t>Misalkan sebuah tabung diisi penuh air  dengan tinggi tabung 7 cm dan kedalamnya dimasukkan sebuah bola sehingga air dari tabung tumpah sebanyak 10 cm</a:t>
            </a:r>
            <a:r>
              <a:rPr lang="id-ID" altLang="en-US" sz="2800" baseline="30000" dirty="0"/>
              <a:t>3</a:t>
            </a:r>
            <a:r>
              <a:rPr lang="id-ID" altLang="en-US" sz="2800" dirty="0"/>
              <a:t>.  Ingin diketahui berapa ukuran diameter bola yang harus dimasukkan. Permasalahan ini diformulasikan kedalam persamaan matematika menjadi</a:t>
            </a:r>
          </a:p>
          <a:p>
            <a:pPr>
              <a:buFont typeface="Wingdings" panose="05000000000000000000" pitchFamily="2" charset="2"/>
              <a:buNone/>
            </a:pPr>
            <a:endParaRPr lang="id-ID" altLang="en-US" dirty="0"/>
          </a:p>
        </p:txBody>
      </p:sp>
      <p:sp>
        <p:nvSpPr>
          <p:cNvPr id="7175" name="Rectangle 2"/>
          <p:cNvSpPr>
            <a:spLocks noChangeArrowheads="1"/>
          </p:cNvSpPr>
          <p:nvPr/>
        </p:nvSpPr>
        <p:spPr bwMode="auto">
          <a:xfrm>
            <a:off x="1524000" y="-18415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graphicFrame>
        <p:nvGraphicFramePr>
          <p:cNvPr id="5836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6728981"/>
              </p:ext>
            </p:extLst>
          </p:nvPr>
        </p:nvGraphicFramePr>
        <p:xfrm>
          <a:off x="1908275" y="4259104"/>
          <a:ext cx="2520950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6" name="Equation" r:id="rId4" imgW="1333500" imgH="228600" progId="Equation.DSMT4">
                  <p:embed/>
                </p:oleObj>
              </mc:Choice>
              <mc:Fallback>
                <p:oleObj name="Equation" r:id="rId4" imgW="1333500" imgH="2286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275" y="4259104"/>
                        <a:ext cx="2520950" cy="574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6" name="Rectangle 4"/>
          <p:cNvSpPr>
            <a:spLocks noChangeArrowheads="1"/>
          </p:cNvSpPr>
          <p:nvPr/>
        </p:nvSpPr>
        <p:spPr bwMode="auto">
          <a:xfrm>
            <a:off x="1524000" y="-18415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graphicFrame>
        <p:nvGraphicFramePr>
          <p:cNvPr id="5837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4955313"/>
              </p:ext>
            </p:extLst>
          </p:nvPr>
        </p:nvGraphicFramePr>
        <p:xfrm>
          <a:off x="5239594" y="4114641"/>
          <a:ext cx="18288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7" name="Equation" r:id="rId6" imgW="1041120" imgH="368280" progId="Equation.DSMT4">
                  <p:embed/>
                </p:oleObj>
              </mc:Choice>
              <mc:Fallback>
                <p:oleObj name="Equation" r:id="rId6" imgW="1041120" imgH="36828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9594" y="4114641"/>
                        <a:ext cx="1828800" cy="86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7" name="Rectangle 6"/>
          <p:cNvSpPr>
            <a:spLocks noChangeArrowheads="1"/>
          </p:cNvSpPr>
          <p:nvPr/>
        </p:nvSpPr>
        <p:spPr bwMode="auto">
          <a:xfrm>
            <a:off x="1524000" y="-18415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graphicFrame>
        <p:nvGraphicFramePr>
          <p:cNvPr id="5837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1079733"/>
              </p:ext>
            </p:extLst>
          </p:nvPr>
        </p:nvGraphicFramePr>
        <p:xfrm>
          <a:off x="8040216" y="4149080"/>
          <a:ext cx="1962150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8" name="Equation" r:id="rId8" imgW="1117600" imgH="368300" progId="Equation.DSMT4">
                  <p:embed/>
                </p:oleObj>
              </mc:Choice>
              <mc:Fallback>
                <p:oleObj name="Equation" r:id="rId8" imgW="1117600" imgH="3683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40216" y="4149080"/>
                        <a:ext cx="1962150" cy="865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8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8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8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911424" y="299243"/>
            <a:ext cx="6626225" cy="500063"/>
          </a:xfrm>
        </p:spPr>
        <p:txBody>
          <a:bodyPr/>
          <a:lstStyle/>
          <a:p>
            <a:pPr eaLnBrk="1" hangingPunct="1"/>
            <a:r>
              <a:rPr lang="id-ID" altLang="en-US" dirty="0"/>
              <a:t>Tugas</a:t>
            </a:r>
            <a:endParaRPr lang="en-US" altLang="en-US" dirty="0"/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9416" y="1000125"/>
            <a:ext cx="10729192" cy="530860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US" altLang="en-US" sz="2800" dirty="0" err="1"/>
              <a:t>Diketahui</a:t>
            </a:r>
            <a:r>
              <a:rPr lang="en-US" altLang="en-US" sz="2800" dirty="0"/>
              <a:t> </a:t>
            </a:r>
            <a:r>
              <a:rPr lang="id-ID" altLang="en-US" sz="2800" dirty="0"/>
              <a:t>dari persamaan </a:t>
            </a:r>
            <a:r>
              <a:rPr lang="en-US" altLang="en-US" sz="2800" dirty="0" err="1"/>
              <a:t>pad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conto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kasus</a:t>
            </a:r>
            <a:r>
              <a:rPr lang="en-US" altLang="en-US" sz="2800" dirty="0"/>
              <a:t> 1</a:t>
            </a:r>
          </a:p>
          <a:p>
            <a:pPr eaLnBrk="1" hangingPunct="1"/>
            <a:r>
              <a:rPr lang="en-US" altLang="en-US" sz="2800" dirty="0" err="1"/>
              <a:t>Deng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scilab</a:t>
            </a:r>
            <a:r>
              <a:rPr lang="en-US" altLang="en-US" sz="2800" dirty="0"/>
              <a:t> </a:t>
            </a:r>
            <a:r>
              <a:rPr lang="en-US" altLang="en-US" sz="2800" dirty="0" err="1"/>
              <a:t>gambark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fungs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tersebut</a:t>
            </a:r>
            <a:endParaRPr lang="en-US" altLang="en-US" sz="2800" dirty="0"/>
          </a:p>
          <a:p>
            <a:pPr eaLnBrk="1" hangingPunct="1"/>
            <a:r>
              <a:rPr lang="en-US" altLang="en-US" sz="2800" dirty="0" err="1"/>
              <a:t>Hitung</a:t>
            </a:r>
            <a:r>
              <a:rPr lang="en-US" altLang="en-US" sz="2800" dirty="0"/>
              <a:t> </a:t>
            </a:r>
            <a:r>
              <a:rPr lang="en-US" altLang="en-US" sz="2800" dirty="0" err="1"/>
              <a:t>secara</a:t>
            </a:r>
            <a:r>
              <a:rPr lang="en-US" altLang="en-US" sz="2800" dirty="0"/>
              <a:t> manual </a:t>
            </a:r>
            <a:r>
              <a:rPr lang="id-ID" altLang="en-US" sz="2800" dirty="0"/>
              <a:t>hitung salah satu akar dari persamaan diatas dengan epsilon mesin 0.001 (metode bagi dua dan regula falsi)</a:t>
            </a:r>
            <a:endParaRPr lang="en-US" altLang="en-US" sz="2800" dirty="0"/>
          </a:p>
          <a:p>
            <a:pPr eaLnBrk="1" hangingPunct="1"/>
            <a:r>
              <a:rPr lang="en-US" altLang="en-US" sz="2800" dirty="0" err="1"/>
              <a:t>Buat</a:t>
            </a:r>
            <a:r>
              <a:rPr lang="en-US" altLang="en-US" sz="2800" dirty="0"/>
              <a:t> program </a:t>
            </a:r>
            <a:r>
              <a:rPr lang="en-US" altLang="en-US" sz="2800" dirty="0" err="1"/>
              <a:t>untuk</a:t>
            </a:r>
            <a:r>
              <a:rPr lang="en-US" altLang="en-US" sz="2800" dirty="0"/>
              <a:t> </a:t>
            </a:r>
            <a:r>
              <a:rPr lang="en-US" altLang="en-US" sz="2800" dirty="0" err="1"/>
              <a:t>menghitung</a:t>
            </a:r>
            <a:r>
              <a:rPr lang="en-US" altLang="en-US" sz="2800" dirty="0"/>
              <a:t> </a:t>
            </a:r>
            <a:r>
              <a:rPr lang="en-US" altLang="en-US" sz="2800" dirty="0" err="1"/>
              <a:t>akar</a:t>
            </a:r>
            <a:r>
              <a:rPr lang="en-US" altLang="en-US" sz="2800" dirty="0"/>
              <a:t>  </a:t>
            </a:r>
            <a:r>
              <a:rPr lang="en-US" altLang="en-US" sz="2800" dirty="0" err="1"/>
              <a:t>dar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ersamaan</a:t>
            </a:r>
            <a:r>
              <a:rPr lang="en-US" altLang="en-US" sz="2800" dirty="0"/>
              <a:t> </a:t>
            </a:r>
            <a:r>
              <a:rPr lang="id-ID" altLang="en-US" sz="2800" dirty="0"/>
              <a:t>diatas</a:t>
            </a:r>
            <a:r>
              <a:rPr lang="en-US" altLang="en-US" sz="2800" dirty="0"/>
              <a:t>. </a:t>
            </a:r>
            <a:r>
              <a:rPr lang="en-US" altLang="en-US" sz="2800" dirty="0" err="1"/>
              <a:t>Gunak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gambar</a:t>
            </a:r>
            <a:r>
              <a:rPr lang="en-US" altLang="en-US" sz="2800" dirty="0"/>
              <a:t> </a:t>
            </a:r>
            <a:r>
              <a:rPr lang="en-US" altLang="en-US" sz="2800" dirty="0" err="1"/>
              <a:t>untuk</a:t>
            </a:r>
            <a:r>
              <a:rPr lang="en-US" altLang="en-US" sz="2800" dirty="0"/>
              <a:t> </a:t>
            </a:r>
            <a:r>
              <a:rPr lang="en-US" altLang="en-US" sz="2800" dirty="0" err="1"/>
              <a:t>menentuk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tebak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selang</a:t>
            </a:r>
            <a:r>
              <a:rPr lang="en-US" altLang="en-US" sz="2800" dirty="0"/>
              <a:t> </a:t>
            </a:r>
            <a:r>
              <a:rPr lang="en-US" altLang="en-US" sz="2800" dirty="0" err="1"/>
              <a:t>awal</a:t>
            </a:r>
            <a:r>
              <a:rPr lang="id-ID" altLang="en-US" sz="2800" dirty="0"/>
              <a:t>. Hentikan iterasi jik</a:t>
            </a:r>
            <a:r>
              <a:rPr lang="en-US" altLang="en-US" sz="2800" dirty="0"/>
              <a:t>a</a:t>
            </a:r>
            <a:r>
              <a:rPr lang="id-ID" altLang="en-US" sz="2800" dirty="0"/>
              <a:t> </a:t>
            </a:r>
            <a:r>
              <a:rPr lang="en-US" altLang="en-US" sz="2800" dirty="0"/>
              <a:t> </a:t>
            </a:r>
            <a:r>
              <a:rPr lang="id-ID" altLang="en-US" sz="2800" dirty="0"/>
              <a:t>             </a:t>
            </a:r>
            <a:endParaRPr lang="en-US" altLang="en-US" sz="2800" dirty="0"/>
          </a:p>
        </p:txBody>
      </p:sp>
      <p:graphicFrame>
        <p:nvGraphicFramePr>
          <p:cNvPr id="2" name="Object 3"/>
          <p:cNvGraphicFramePr>
            <a:graphicFrameLocks noChangeAspect="1"/>
          </p:cNvGraphicFramePr>
          <p:nvPr/>
        </p:nvGraphicFramePr>
        <p:xfrm>
          <a:off x="4367214" y="4724401"/>
          <a:ext cx="1214437" cy="46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3" name="Equation" r:id="rId4" imgW="520560" imgH="203040" progId="Equation.3">
                  <p:embed/>
                </p:oleObj>
              </mc:Choice>
              <mc:Fallback>
                <p:oleObj name="Equation" r:id="rId4" imgW="520560" imgH="2030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7214" y="4724401"/>
                        <a:ext cx="1214437" cy="46831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>
          <a:xfrm>
            <a:off x="983432" y="476672"/>
            <a:ext cx="10225136" cy="1143000"/>
          </a:xfrm>
        </p:spPr>
        <p:txBody>
          <a:bodyPr/>
          <a:lstStyle/>
          <a:p>
            <a:r>
              <a:rPr lang="id-ID" altLang="en-US" dirty="0"/>
              <a:t>Persamaan nonlinear tidak sesederhana persamaan linea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83432" y="2060848"/>
            <a:ext cx="9361412" cy="3876675"/>
          </a:xfrm>
        </p:spPr>
        <p:txBody>
          <a:bodyPr/>
          <a:lstStyle/>
          <a:p>
            <a:r>
              <a:rPr lang="id-ID" altLang="en-US" sz="3000" dirty="0"/>
              <a:t>Bentuk beragam</a:t>
            </a:r>
          </a:p>
          <a:p>
            <a:r>
              <a:rPr lang="id-ID" altLang="en-US" sz="3000" dirty="0"/>
              <a:t>Tidak punya prosedur penyelesaian yang seragam</a:t>
            </a:r>
          </a:p>
          <a:p>
            <a:r>
              <a:rPr lang="id-ID" altLang="en-US" sz="3000" dirty="0"/>
              <a:t>Eksistensi sulit dideteksi</a:t>
            </a:r>
          </a:p>
          <a:p>
            <a:r>
              <a:rPr lang="id-ID" altLang="en-US" sz="3000" dirty="0"/>
              <a:t>Jumlah akar sulit dipastikan</a:t>
            </a:r>
          </a:p>
          <a:p>
            <a:r>
              <a:rPr lang="en-US" altLang="en-US" sz="3000" dirty="0"/>
              <a:t>A</a:t>
            </a:r>
            <a:r>
              <a:rPr lang="id-ID" altLang="en-US" sz="3000" dirty="0"/>
              <a:t>karnya sulit untuk ditemuka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B7D6D8-F185-4865-8601-A2CF7F89DF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ersamaan</a:t>
            </a:r>
            <a:r>
              <a:rPr lang="en-US" dirty="0"/>
              <a:t> Non Linear</a:t>
            </a:r>
            <a:endParaRPr lang="id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99DBDE2-6198-4662-B572-B54C2F85E41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41917" y="1412776"/>
            <a:ext cx="10972800" cy="4656138"/>
          </a:xfrm>
        </p:spPr>
        <p:txBody>
          <a:bodyPr/>
          <a:lstStyle/>
          <a:p>
            <a:pPr marL="0" indent="0">
              <a:buNone/>
            </a:pPr>
            <a:r>
              <a:rPr lang="id-ID" dirty="0"/>
              <a:t>Secara umum persamaan nonlinear dapat didefinisikan menjadi </a:t>
            </a:r>
            <a:r>
              <a:rPr lang="en-US" dirty="0"/>
              <a:t>				</a:t>
            </a:r>
            <a:r>
              <a:rPr lang="en-US" i="1" dirty="0"/>
              <a:t>f(x)=0</a:t>
            </a:r>
            <a:endParaRPr lang="id-ID" dirty="0"/>
          </a:p>
          <a:p>
            <a:pPr marL="0" indent="0">
              <a:buNone/>
            </a:pPr>
            <a:r>
              <a:rPr lang="id-ID" dirty="0"/>
              <a:t>dengan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)</a:t>
            </a:r>
            <a:r>
              <a:rPr lang="id-ID" dirty="0"/>
              <a:t> adalah fungsi nonlinear.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14E6970-EB36-4E2B-9B12-66FE9ABCCB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EF306-317D-44A5-9639-127200BADD03}" type="slidenum">
              <a:rPr lang="en-US" altLang="en-US" smtClean="0"/>
              <a:pPr/>
              <a:t>4</a:t>
            </a:fld>
            <a:endParaRPr lang="en-US" altLang="en-US"/>
          </a:p>
        </p:txBody>
      </p:sp>
      <p:graphicFrame>
        <p:nvGraphicFramePr>
          <p:cNvPr id="20" name="Object 19">
            <a:extLst>
              <a:ext uri="{FF2B5EF4-FFF2-40B4-BE49-F238E27FC236}">
                <a16:creationId xmlns:a16="http://schemas.microsoft.com/office/drawing/2014/main" id="{3C0D9008-6C87-4919-8CEF-2877C5D3BCB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6090985"/>
              </p:ext>
            </p:extLst>
          </p:nvPr>
        </p:nvGraphicFramePr>
        <p:xfrm>
          <a:off x="911424" y="3346892"/>
          <a:ext cx="4896544" cy="32504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0" name="Visio" r:id="rId3" imgW="2796480" imgH="1857240" progId="Visio.Drawing.11">
                  <p:embed/>
                </p:oleObj>
              </mc:Choice>
              <mc:Fallback>
                <p:oleObj name="Visio" r:id="rId3" imgW="2796480" imgH="1857240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1424" y="3346892"/>
                        <a:ext cx="4896544" cy="32504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20">
            <a:extLst>
              <a:ext uri="{FF2B5EF4-FFF2-40B4-BE49-F238E27FC236}">
                <a16:creationId xmlns:a16="http://schemas.microsoft.com/office/drawing/2014/main" id="{3D092096-8292-4C8A-84A2-176FE117AF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360971"/>
              </p:ext>
            </p:extLst>
          </p:nvPr>
        </p:nvGraphicFramePr>
        <p:xfrm>
          <a:off x="6312024" y="3356992"/>
          <a:ext cx="5137680" cy="3070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1" name="Visio" r:id="rId5" imgW="2875680" imgH="1714680" progId="Visio.Drawing.11">
                  <p:embed/>
                </p:oleObj>
              </mc:Choice>
              <mc:Fallback>
                <p:oleObj name="Visio" r:id="rId5" imgW="2875680" imgH="1714680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2024" y="3356992"/>
                        <a:ext cx="5137680" cy="30701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5901181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altLang="en-US"/>
              <a:t>Eksistensi akar</a:t>
            </a:r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>
          <a:xfrm>
            <a:off x="1077384" y="1412776"/>
            <a:ext cx="10701867" cy="1828799"/>
          </a:xfrm>
        </p:spPr>
        <p:txBody>
          <a:bodyPr/>
          <a:lstStyle/>
          <a:p>
            <a:r>
              <a:rPr lang="id-ID" altLang="en-US" dirty="0"/>
              <a:t>Misalkan  f:[a,b]</a:t>
            </a:r>
            <a:r>
              <a:rPr lang="id-ID" altLang="en-US" dirty="0">
                <a:sym typeface="Wingdings" panose="05000000000000000000" pitchFamily="2" charset="2"/>
              </a:rPr>
              <a:t>R kontinu pada selang [a,b]. Jika f(a).f(b)&lt;0 maka terdapat c anggota [a,b] sehingga f(c)=0 dan c adalah akar dari fungsi f(x)</a:t>
            </a:r>
            <a:endParaRPr lang="id-ID" altLang="en-US" dirty="0"/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AEBB2A65-E44D-4E05-8B80-F6EF2608218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6670642"/>
              </p:ext>
            </p:extLst>
          </p:nvPr>
        </p:nvGraphicFramePr>
        <p:xfrm>
          <a:off x="3827748" y="2708920"/>
          <a:ext cx="4536504" cy="3587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1" name="Visio" r:id="rId4" imgW="2149200" imgH="1695600" progId="Visio.Drawing.11">
                  <p:embed/>
                </p:oleObj>
              </mc:Choice>
              <mc:Fallback>
                <p:oleObj name="Visio" r:id="rId4" imgW="2149200" imgH="16956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7748" y="2708920"/>
                        <a:ext cx="4536504" cy="35876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Jumlah</a:t>
            </a:r>
            <a:r>
              <a:rPr lang="id-ID" altLang="en-US" dirty="0"/>
              <a:t> akar</a:t>
            </a:r>
            <a:r>
              <a:rPr lang="en-US" altLang="en-US" dirty="0"/>
              <a:t>  </a:t>
            </a:r>
            <a:endParaRPr lang="id-ID" altLang="en-US" dirty="0"/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A34C0BDB-81CA-4210-BE64-4626F1E8E3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4520144"/>
              </p:ext>
            </p:extLst>
          </p:nvPr>
        </p:nvGraphicFramePr>
        <p:xfrm>
          <a:off x="3935760" y="598518"/>
          <a:ext cx="2736303" cy="6413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6" name="Equation" r:id="rId4" imgW="812520" imgH="190440" progId="Equation.DSMT4">
                  <p:embed/>
                </p:oleObj>
              </mc:Choice>
              <mc:Fallback>
                <p:oleObj name="Equation" r:id="rId4" imgW="812520" imgH="1904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935760" y="598518"/>
                        <a:ext cx="2736303" cy="6413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ADCA3CEA-E8C7-44DA-8E41-A0F6A4319F3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0793859"/>
              </p:ext>
            </p:extLst>
          </p:nvPr>
        </p:nvGraphicFramePr>
        <p:xfrm>
          <a:off x="479376" y="1373741"/>
          <a:ext cx="5040560" cy="39862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7" name="Visio" r:id="rId6" imgW="2149200" imgH="1695600" progId="Visio.Drawing.11">
                  <p:embed/>
                </p:oleObj>
              </mc:Choice>
              <mc:Fallback>
                <p:oleObj name="Visio" r:id="rId6" imgW="2149200" imgH="1695600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376" y="1373741"/>
                        <a:ext cx="5040560" cy="39862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167EE68B-72BC-4DF1-B12A-E2D061BB37A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3975283"/>
              </p:ext>
            </p:extLst>
          </p:nvPr>
        </p:nvGraphicFramePr>
        <p:xfrm>
          <a:off x="5403775" y="1484784"/>
          <a:ext cx="6668889" cy="46767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8" name="Visio" r:id="rId8" imgW="3085920" imgH="2165760" progId="Visio.Drawing.11">
                  <p:embed/>
                </p:oleObj>
              </mc:Choice>
              <mc:Fallback>
                <p:oleObj name="Visio" r:id="rId8" imgW="3085920" imgH="2165760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3775" y="1484784"/>
                        <a:ext cx="6668889" cy="46767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426D3858-306A-4936-8DA0-CD3E60E4C53F}"/>
              </a:ext>
            </a:extLst>
          </p:cNvPr>
          <p:cNvSpPr txBox="1"/>
          <p:nvPr/>
        </p:nvSpPr>
        <p:spPr>
          <a:xfrm>
            <a:off x="3431704" y="5359992"/>
            <a:ext cx="712879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/>
              <a:t>Akar</a:t>
            </a:r>
            <a:r>
              <a:rPr lang="en-US" sz="3200" dirty="0"/>
              <a:t> </a:t>
            </a:r>
            <a:r>
              <a:rPr lang="en-US" sz="3200" dirty="0" err="1"/>
              <a:t>berjumlah</a:t>
            </a:r>
            <a:r>
              <a:rPr lang="en-US" sz="3200" dirty="0"/>
              <a:t> </a:t>
            </a:r>
            <a:r>
              <a:rPr lang="en-US" sz="3200" dirty="0" err="1"/>
              <a:t>ganjil</a:t>
            </a:r>
            <a:r>
              <a:rPr lang="en-US" sz="3200" dirty="0"/>
              <a:t> </a:t>
            </a:r>
            <a:endParaRPr lang="id-ID" sz="3200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D10B7A9-7786-4C38-A216-A66666B083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dirty="0" err="1"/>
              <a:t>akar</a:t>
            </a:r>
            <a:endParaRPr lang="id-ID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E3E8FAD-15A7-4D00-9D57-BDD0EF952D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EF306-317D-44A5-9639-127200BADD03}" type="slidenum">
              <a:rPr lang="en-US" altLang="en-US" smtClean="0"/>
              <a:pPr/>
              <a:t>7</a:t>
            </a:fld>
            <a:endParaRPr lang="en-US" alt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3EA3AA1C-EE5F-41E9-AEF5-CA2F07A79C3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1227584"/>
              </p:ext>
            </p:extLst>
          </p:nvPr>
        </p:nvGraphicFramePr>
        <p:xfrm>
          <a:off x="4007768" y="573406"/>
          <a:ext cx="2736303" cy="6413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3" name="Equation" r:id="rId3" imgW="812520" imgH="190440" progId="Equation.DSMT4">
                  <p:embed/>
                </p:oleObj>
              </mc:Choice>
              <mc:Fallback>
                <p:oleObj name="Equation" r:id="rId3" imgW="812520" imgH="190440" progId="Equation.DSMT4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A34C0BDB-81CA-4210-BE64-4626F1E8E33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07768" y="573406"/>
                        <a:ext cx="2736303" cy="6413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45D200E5-8702-4EB4-8786-466A15EECC2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5624749"/>
              </p:ext>
            </p:extLst>
          </p:nvPr>
        </p:nvGraphicFramePr>
        <p:xfrm>
          <a:off x="695400" y="1490534"/>
          <a:ext cx="5292458" cy="31626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4" name="Visio" r:id="rId5" imgW="2875927" imgH="1715055" progId="Visio.Drawing.11">
                  <p:embed/>
                </p:oleObj>
              </mc:Choice>
              <mc:Fallback>
                <p:oleObj name="Visio" r:id="rId5" imgW="2875927" imgH="171505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400" y="1490534"/>
                        <a:ext cx="5292458" cy="31626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7E35C0BB-A296-424E-8999-32428356089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2833545"/>
              </p:ext>
            </p:extLst>
          </p:nvPr>
        </p:nvGraphicFramePr>
        <p:xfrm>
          <a:off x="6240016" y="1484784"/>
          <a:ext cx="5329233" cy="3312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5" name="Visio" r:id="rId7" imgW="2875680" imgH="1782000" progId="Visio.Drawing.11">
                  <p:embed/>
                </p:oleObj>
              </mc:Choice>
              <mc:Fallback>
                <p:oleObj name="Visio" r:id="rId7" imgW="2875680" imgH="17820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0016" y="1484784"/>
                        <a:ext cx="5329233" cy="33123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822D5604-5BCC-4225-8C40-FBB050F46B2E}"/>
              </a:ext>
            </a:extLst>
          </p:cNvPr>
          <p:cNvSpPr txBox="1"/>
          <p:nvPr/>
        </p:nvSpPr>
        <p:spPr>
          <a:xfrm>
            <a:off x="1559496" y="5013176"/>
            <a:ext cx="9001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/>
              <a:t>Akar</a:t>
            </a:r>
            <a:r>
              <a:rPr lang="en-US" sz="3200" dirty="0"/>
              <a:t> </a:t>
            </a:r>
            <a:r>
              <a:rPr lang="en-US" sz="3200" dirty="0" err="1"/>
              <a:t>berjumlah</a:t>
            </a:r>
            <a:r>
              <a:rPr lang="en-US" sz="3200" dirty="0"/>
              <a:t> </a:t>
            </a:r>
            <a:r>
              <a:rPr lang="en-US" sz="3200" dirty="0" err="1"/>
              <a:t>genap</a:t>
            </a:r>
            <a:r>
              <a:rPr lang="en-US" sz="3200" dirty="0"/>
              <a:t> </a:t>
            </a:r>
            <a:r>
              <a:rPr lang="en-US" sz="3200" dirty="0" err="1"/>
              <a:t>atau</a:t>
            </a:r>
            <a:r>
              <a:rPr lang="en-US" sz="3200" dirty="0"/>
              <a:t> </a:t>
            </a:r>
            <a:r>
              <a:rPr lang="en-US" sz="3200" dirty="0" err="1"/>
              <a:t>tidak</a:t>
            </a:r>
            <a:r>
              <a:rPr lang="en-US" sz="3200" dirty="0"/>
              <a:t> </a:t>
            </a:r>
            <a:r>
              <a:rPr lang="en-US" sz="3200" dirty="0" err="1"/>
              <a:t>punya</a:t>
            </a:r>
            <a:r>
              <a:rPr lang="en-US" sz="3200" dirty="0"/>
              <a:t> </a:t>
            </a:r>
            <a:r>
              <a:rPr lang="en-US" sz="3200" dirty="0" err="1"/>
              <a:t>akar</a:t>
            </a:r>
            <a:r>
              <a:rPr lang="en-US" sz="3200" dirty="0"/>
              <a:t> </a:t>
            </a:r>
            <a:endParaRPr lang="id-ID" sz="3200" dirty="0"/>
          </a:p>
        </p:txBody>
      </p:sp>
    </p:spTree>
    <p:extLst>
      <p:ext uri="{BB962C8B-B14F-4D97-AF65-F5344CB8AC3E}">
        <p14:creationId xmlns:p14="http://schemas.microsoft.com/office/powerpoint/2010/main" val="153824590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1077119" y="331787"/>
            <a:ext cx="6911975" cy="1143000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Metode</a:t>
            </a:r>
            <a:r>
              <a:rPr lang="en-US" altLang="en-US" dirty="0"/>
              <a:t> </a:t>
            </a:r>
            <a:r>
              <a:rPr lang="en-US" altLang="en-US" dirty="0" err="1"/>
              <a:t>Pencarian</a:t>
            </a:r>
            <a:r>
              <a:rPr lang="en-US" altLang="en-US" dirty="0"/>
              <a:t> </a:t>
            </a:r>
            <a:r>
              <a:rPr lang="en-US" altLang="en-US" dirty="0" err="1"/>
              <a:t>Akar</a:t>
            </a:r>
            <a:endParaRPr lang="en-US" altLang="en-US" dirty="0"/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1015207" y="1851026"/>
            <a:ext cx="1928812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3200" dirty="0" err="1"/>
              <a:t>Metode</a:t>
            </a:r>
            <a:r>
              <a:rPr lang="en-US" altLang="en-US" sz="3200" dirty="0"/>
              <a:t> </a:t>
            </a:r>
            <a:r>
              <a:rPr lang="en-US" altLang="en-US" sz="3200" dirty="0" err="1"/>
              <a:t>Tertutup</a:t>
            </a:r>
            <a:endParaRPr lang="en-US" altLang="en-US" sz="3200" dirty="0"/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1077119" y="3930650"/>
            <a:ext cx="1928812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3200" dirty="0" err="1"/>
              <a:t>Metode</a:t>
            </a:r>
            <a:r>
              <a:rPr lang="en-US" altLang="en-US" sz="3200" dirty="0"/>
              <a:t> Terbuka</a:t>
            </a: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4537393" y="1708150"/>
            <a:ext cx="3643312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3000" dirty="0" err="1"/>
              <a:t>Metode</a:t>
            </a:r>
            <a:r>
              <a:rPr lang="en-US" altLang="en-US" sz="3000" dirty="0"/>
              <a:t> </a:t>
            </a:r>
            <a:r>
              <a:rPr lang="en-US" altLang="en-US" sz="3000" dirty="0" err="1"/>
              <a:t>Bagi</a:t>
            </a:r>
            <a:r>
              <a:rPr lang="en-US" altLang="en-US" sz="3000" dirty="0"/>
              <a:t> </a:t>
            </a:r>
            <a:r>
              <a:rPr lang="en-US" altLang="en-US" sz="3000" dirty="0" err="1"/>
              <a:t>Dua</a:t>
            </a:r>
            <a:endParaRPr lang="en-US" altLang="en-US" sz="3000" dirty="0"/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4727848" y="2780928"/>
            <a:ext cx="3929062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3000" dirty="0" err="1"/>
              <a:t>Metode</a:t>
            </a:r>
            <a:r>
              <a:rPr lang="en-US" altLang="en-US" sz="3000" dirty="0">
                <a:solidFill>
                  <a:srgbClr val="5F5E2C"/>
                </a:solidFill>
              </a:rPr>
              <a:t> </a:t>
            </a:r>
            <a:r>
              <a:rPr lang="en-US" altLang="en-US" sz="3000" dirty="0"/>
              <a:t>Regula </a:t>
            </a:r>
            <a:r>
              <a:rPr lang="en-US" altLang="en-US" sz="3000" dirty="0" err="1"/>
              <a:t>Falsi</a:t>
            </a:r>
            <a:endParaRPr lang="en-US" altLang="en-US" sz="3000" dirty="0"/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4794953" y="3822014"/>
            <a:ext cx="4643437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3000" dirty="0" err="1"/>
              <a:t>Metode</a:t>
            </a:r>
            <a:r>
              <a:rPr lang="en-US" altLang="en-US" sz="3000" dirty="0"/>
              <a:t> Newton - Rapson</a:t>
            </a:r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4794953" y="5001689"/>
            <a:ext cx="3000375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3000" dirty="0" err="1"/>
              <a:t>Metode</a:t>
            </a:r>
            <a:r>
              <a:rPr lang="en-US" altLang="en-US" sz="3000" dirty="0"/>
              <a:t> Secant</a:t>
            </a:r>
          </a:p>
        </p:txBody>
      </p:sp>
      <p:cxnSp>
        <p:nvCxnSpPr>
          <p:cNvPr id="13" name="Straight Arrow Connector 12"/>
          <p:cNvCxnSpPr>
            <a:stCxn id="4" idx="3"/>
          </p:cNvCxnSpPr>
          <p:nvPr/>
        </p:nvCxnSpPr>
        <p:spPr>
          <a:xfrm flipV="1">
            <a:off x="2944019" y="1993901"/>
            <a:ext cx="1816100" cy="395287"/>
          </a:xfrm>
          <a:prstGeom prst="straightConnector1">
            <a:avLst/>
          </a:prstGeom>
          <a:ln w="6350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2944019" y="2605088"/>
            <a:ext cx="1871662" cy="503238"/>
          </a:xfrm>
          <a:prstGeom prst="straightConnector1">
            <a:avLst/>
          </a:prstGeom>
          <a:ln w="6350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cxnSpLocks/>
          </p:cNvCxnSpPr>
          <p:nvPr/>
        </p:nvCxnSpPr>
        <p:spPr>
          <a:xfrm flipV="1">
            <a:off x="3033712" y="4118958"/>
            <a:ext cx="1781969" cy="244999"/>
          </a:xfrm>
          <a:prstGeom prst="straightConnector1">
            <a:avLst/>
          </a:prstGeom>
          <a:ln w="6350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cxnSpLocks/>
          </p:cNvCxnSpPr>
          <p:nvPr/>
        </p:nvCxnSpPr>
        <p:spPr>
          <a:xfrm>
            <a:off x="2965766" y="4607556"/>
            <a:ext cx="1849915" cy="671152"/>
          </a:xfrm>
          <a:prstGeom prst="straightConnector1">
            <a:avLst/>
          </a:prstGeom>
          <a:ln w="6350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7" grpId="0"/>
      <p:bldP spid="8" grpId="0"/>
      <p:bldP spid="10" grpId="0"/>
      <p:bldP spid="1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1199877" y="1418481"/>
            <a:ext cx="6264275" cy="714375"/>
          </a:xfrm>
        </p:spPr>
        <p:txBody>
          <a:bodyPr/>
          <a:lstStyle/>
          <a:p>
            <a:pPr eaLnBrk="1" hangingPunct="1"/>
            <a:r>
              <a:rPr lang="en-US" altLang="en-US" sz="2800" dirty="0" err="1"/>
              <a:t>Metode</a:t>
            </a:r>
            <a:r>
              <a:rPr lang="en-US" altLang="en-US" sz="2800" dirty="0"/>
              <a:t> </a:t>
            </a:r>
            <a:r>
              <a:rPr lang="en-US" altLang="en-US" sz="2800" dirty="0" err="1"/>
              <a:t>Tertutup</a:t>
            </a:r>
            <a:endParaRPr lang="en-US" altLang="en-US" sz="2800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99456" y="2060129"/>
            <a:ext cx="9792765" cy="1512887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800" dirty="0" err="1"/>
              <a:t>Mencar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akar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alam</a:t>
            </a:r>
            <a:r>
              <a:rPr lang="en-US" altLang="en-US" sz="2800" dirty="0"/>
              <a:t> </a:t>
            </a:r>
            <a:r>
              <a:rPr lang="en-US" altLang="en-US" sz="2800" dirty="0" err="1"/>
              <a:t>selang</a:t>
            </a:r>
            <a:r>
              <a:rPr lang="en-US" altLang="en-US" sz="2800" dirty="0"/>
              <a:t> [</a:t>
            </a:r>
            <a:r>
              <a:rPr lang="en-US" altLang="en-US" sz="2800" dirty="0" err="1"/>
              <a:t>a,b</a:t>
            </a:r>
            <a:r>
              <a:rPr lang="en-US" altLang="en-US" sz="2800" dirty="0"/>
              <a:t>] </a:t>
            </a:r>
            <a:r>
              <a:rPr lang="en-US" altLang="en-US" sz="2800" dirty="0" err="1"/>
              <a:t>diman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alam</a:t>
            </a:r>
            <a:r>
              <a:rPr lang="en-US" altLang="en-US" sz="2800" dirty="0"/>
              <a:t> </a:t>
            </a:r>
            <a:r>
              <a:rPr lang="en-US" altLang="en-US" sz="2800" dirty="0" err="1"/>
              <a:t>selang</a:t>
            </a:r>
            <a:r>
              <a:rPr lang="en-US" altLang="en-US" sz="2800" dirty="0"/>
              <a:t> [</a:t>
            </a:r>
            <a:r>
              <a:rPr lang="en-US" altLang="en-US" sz="2800" dirty="0" err="1"/>
              <a:t>a,b</a:t>
            </a:r>
            <a:r>
              <a:rPr lang="en-US" altLang="en-US" sz="2800" dirty="0"/>
              <a:t>] </a:t>
            </a:r>
            <a:r>
              <a:rPr lang="en-US" altLang="en-US" sz="2800" dirty="0" err="1"/>
              <a:t>dipastikan</a:t>
            </a:r>
            <a:r>
              <a:rPr lang="en-US" altLang="en-US" sz="2800" dirty="0"/>
              <a:t> minimal </a:t>
            </a:r>
            <a:r>
              <a:rPr lang="en-US" altLang="en-US" sz="2800" dirty="0" err="1"/>
              <a:t>ada</a:t>
            </a:r>
            <a:r>
              <a:rPr lang="en-US" altLang="en-US" sz="2800" dirty="0"/>
              <a:t> 1 </a:t>
            </a:r>
            <a:r>
              <a:rPr lang="en-US" altLang="en-US" sz="2800" dirty="0" err="1"/>
              <a:t>akar</a:t>
            </a:r>
            <a:r>
              <a:rPr lang="en-US" altLang="en-US" sz="2800" dirty="0"/>
              <a:t> 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→ </a:t>
            </a:r>
            <a:r>
              <a:rPr lang="en-US" altLang="en-US" sz="2800" dirty="0" err="1">
                <a:cs typeface="Times New Roman" panose="02020603050405020304" pitchFamily="18" charset="0"/>
              </a:rPr>
              <a:t>konverge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ke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satu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titik</a:t>
            </a:r>
            <a:endParaRPr lang="en-US" altLang="en-US" sz="2800" dirty="0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839416" y="3323222"/>
            <a:ext cx="37147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en-US" sz="2800" b="1" kern="0" dirty="0" err="1">
                <a:latin typeface="+mj-lt"/>
                <a:ea typeface="+mj-ea"/>
                <a:cs typeface="+mj-cs"/>
              </a:rPr>
              <a:t>Metode</a:t>
            </a:r>
            <a:r>
              <a:rPr lang="en-US" sz="2800" b="1" kern="0" dirty="0">
                <a:latin typeface="+mj-lt"/>
                <a:ea typeface="+mj-ea"/>
                <a:cs typeface="+mj-cs"/>
              </a:rPr>
              <a:t> Terbuka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271464" y="4005264"/>
            <a:ext cx="10335304" cy="2071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r>
              <a:rPr lang="en-US" sz="2800" kern="0" dirty="0" err="1">
                <a:latin typeface="+mn-lt"/>
                <a:cs typeface="+mn-cs"/>
              </a:rPr>
              <a:t>Mencari</a:t>
            </a:r>
            <a:r>
              <a:rPr lang="en-US" sz="2800" kern="0" dirty="0">
                <a:latin typeface="+mn-lt"/>
                <a:cs typeface="+mn-cs"/>
              </a:rPr>
              <a:t> </a:t>
            </a:r>
            <a:r>
              <a:rPr lang="en-US" sz="2800" kern="0" dirty="0" err="1">
                <a:latin typeface="+mn-lt"/>
                <a:cs typeface="+mn-cs"/>
              </a:rPr>
              <a:t>akar</a:t>
            </a:r>
            <a:r>
              <a:rPr lang="en-US" sz="2800" kern="0" dirty="0">
                <a:latin typeface="+mn-lt"/>
                <a:cs typeface="+mn-cs"/>
              </a:rPr>
              <a:t> </a:t>
            </a:r>
            <a:r>
              <a:rPr lang="en-US" sz="2800" kern="0" dirty="0" err="1">
                <a:latin typeface="+mn-lt"/>
                <a:cs typeface="+mn-cs"/>
              </a:rPr>
              <a:t>dalam</a:t>
            </a:r>
            <a:r>
              <a:rPr lang="en-US" sz="2800" kern="0" dirty="0">
                <a:latin typeface="+mn-lt"/>
                <a:cs typeface="+mn-cs"/>
              </a:rPr>
              <a:t> </a:t>
            </a:r>
            <a:r>
              <a:rPr lang="en-US" sz="2800" kern="0" dirty="0" err="1">
                <a:latin typeface="+mn-lt"/>
                <a:cs typeface="+mn-cs"/>
              </a:rPr>
              <a:t>selang</a:t>
            </a:r>
            <a:r>
              <a:rPr lang="en-US" sz="2800" kern="0" dirty="0">
                <a:latin typeface="+mn-lt"/>
                <a:cs typeface="+mn-cs"/>
              </a:rPr>
              <a:t> [</a:t>
            </a:r>
            <a:r>
              <a:rPr lang="en-US" sz="2800" kern="0" dirty="0" err="1">
                <a:latin typeface="+mn-lt"/>
                <a:cs typeface="+mn-cs"/>
              </a:rPr>
              <a:t>a,b</a:t>
            </a:r>
            <a:r>
              <a:rPr lang="en-US" sz="2800" kern="0" dirty="0">
                <a:latin typeface="+mn-lt"/>
                <a:cs typeface="+mn-cs"/>
              </a:rPr>
              <a:t>] </a:t>
            </a:r>
            <a:r>
              <a:rPr lang="en-US" sz="2800" kern="0" dirty="0" err="1">
                <a:latin typeface="+mn-lt"/>
                <a:cs typeface="+mn-cs"/>
              </a:rPr>
              <a:t>dimana</a:t>
            </a:r>
            <a:r>
              <a:rPr lang="en-US" sz="2800" kern="0" dirty="0">
                <a:latin typeface="+mn-lt"/>
                <a:cs typeface="+mn-cs"/>
              </a:rPr>
              <a:t> </a:t>
            </a:r>
            <a:r>
              <a:rPr lang="en-US" sz="2800" kern="0" dirty="0" err="1">
                <a:latin typeface="+mn-lt"/>
                <a:cs typeface="+mn-cs"/>
              </a:rPr>
              <a:t>dalam</a:t>
            </a:r>
            <a:r>
              <a:rPr lang="en-US" sz="2800" kern="0" dirty="0">
                <a:latin typeface="+mn-lt"/>
                <a:cs typeface="+mn-cs"/>
              </a:rPr>
              <a:t> </a:t>
            </a:r>
            <a:r>
              <a:rPr lang="en-US" sz="2800" kern="0" dirty="0" err="1">
                <a:latin typeface="+mn-lt"/>
                <a:cs typeface="+mn-cs"/>
              </a:rPr>
              <a:t>selang</a:t>
            </a:r>
            <a:r>
              <a:rPr lang="en-US" sz="2800" kern="0" dirty="0">
                <a:latin typeface="+mn-lt"/>
                <a:cs typeface="+mn-cs"/>
              </a:rPr>
              <a:t> [</a:t>
            </a:r>
            <a:r>
              <a:rPr lang="en-US" sz="2800" kern="0" dirty="0" err="1">
                <a:latin typeface="+mn-lt"/>
                <a:cs typeface="+mn-cs"/>
              </a:rPr>
              <a:t>a,b</a:t>
            </a:r>
            <a:r>
              <a:rPr lang="en-US" sz="2800" kern="0" dirty="0">
                <a:latin typeface="+mn-lt"/>
                <a:cs typeface="+mn-cs"/>
              </a:rPr>
              <a:t>] </a:t>
            </a:r>
            <a:r>
              <a:rPr lang="en-US" sz="2800" kern="0" dirty="0" err="1">
                <a:latin typeface="+mn-lt"/>
                <a:cs typeface="+mn-cs"/>
              </a:rPr>
              <a:t>belum</a:t>
            </a:r>
            <a:r>
              <a:rPr lang="en-US" sz="2800" kern="0" dirty="0">
                <a:latin typeface="+mn-lt"/>
                <a:cs typeface="+mn-cs"/>
              </a:rPr>
              <a:t> </a:t>
            </a:r>
            <a:r>
              <a:rPr lang="en-US" sz="2800" kern="0" dirty="0" err="1">
                <a:latin typeface="+mn-lt"/>
                <a:cs typeface="+mn-cs"/>
              </a:rPr>
              <a:t>tentu</a:t>
            </a:r>
            <a:r>
              <a:rPr lang="en-US" sz="2800" kern="0" dirty="0">
                <a:latin typeface="+mn-lt"/>
                <a:cs typeface="+mn-cs"/>
              </a:rPr>
              <a:t> </a:t>
            </a:r>
            <a:r>
              <a:rPr lang="en-US" sz="2800" kern="0" dirty="0" err="1">
                <a:latin typeface="+mn-lt"/>
                <a:cs typeface="+mn-cs"/>
              </a:rPr>
              <a:t>ada</a:t>
            </a:r>
            <a:r>
              <a:rPr lang="en-US" sz="2800" kern="0" dirty="0">
                <a:latin typeface="+mn-lt"/>
                <a:cs typeface="+mn-cs"/>
              </a:rPr>
              <a:t> </a:t>
            </a:r>
            <a:r>
              <a:rPr lang="en-US" sz="2800" kern="0" dirty="0" err="1">
                <a:latin typeface="+mn-lt"/>
                <a:cs typeface="+mn-cs"/>
              </a:rPr>
              <a:t>akar</a:t>
            </a:r>
            <a:r>
              <a:rPr lang="en-US" sz="2800" kern="0" dirty="0">
                <a:latin typeface="+mn-lt"/>
                <a:cs typeface="+mn-cs"/>
              </a:rPr>
              <a:t> </a:t>
            </a:r>
            <a:r>
              <a:rPr lang="en-US" sz="2800" kern="0" dirty="0">
                <a:latin typeface="Times New Roman"/>
                <a:cs typeface="Times New Roman"/>
              </a:rPr>
              <a:t>→ </a:t>
            </a:r>
            <a:r>
              <a:rPr lang="en-US" sz="2800" kern="0" dirty="0" err="1">
                <a:latin typeface="+mn-lt"/>
                <a:cs typeface="Times New Roman"/>
              </a:rPr>
              <a:t>perlu</a:t>
            </a:r>
            <a:r>
              <a:rPr lang="en-US" sz="2800" kern="0" dirty="0">
                <a:latin typeface="+mn-lt"/>
                <a:cs typeface="Times New Roman"/>
              </a:rPr>
              <a:t> </a:t>
            </a:r>
            <a:r>
              <a:rPr lang="en-US" sz="2800" kern="0" dirty="0" err="1">
                <a:latin typeface="+mn-lt"/>
                <a:cs typeface="Times New Roman"/>
              </a:rPr>
              <a:t>tebakan</a:t>
            </a:r>
            <a:r>
              <a:rPr lang="en-US" sz="2800" kern="0" dirty="0">
                <a:latin typeface="+mn-lt"/>
                <a:cs typeface="Times New Roman"/>
              </a:rPr>
              <a:t> </a:t>
            </a:r>
            <a:r>
              <a:rPr lang="en-US" sz="2800" kern="0" dirty="0" err="1">
                <a:latin typeface="+mn-lt"/>
                <a:cs typeface="Times New Roman"/>
              </a:rPr>
              <a:t>awal</a:t>
            </a:r>
            <a:r>
              <a:rPr lang="en-US" sz="2800" kern="0" dirty="0">
                <a:latin typeface="+mn-lt"/>
                <a:cs typeface="Times New Roman"/>
              </a:rPr>
              <a:t> &amp; </a:t>
            </a:r>
            <a:r>
              <a:rPr lang="en-US" sz="2800" kern="0" dirty="0" err="1">
                <a:latin typeface="+mn-lt"/>
                <a:cs typeface="Times New Roman"/>
              </a:rPr>
              <a:t>tidak</a:t>
            </a:r>
            <a:r>
              <a:rPr lang="en-US" sz="2800" kern="0" dirty="0">
                <a:latin typeface="+mn-lt"/>
                <a:cs typeface="Times New Roman"/>
              </a:rPr>
              <a:t> </a:t>
            </a:r>
            <a:r>
              <a:rPr lang="en-US" sz="2800" kern="0" dirty="0" err="1">
                <a:latin typeface="+mn-lt"/>
                <a:cs typeface="Times New Roman"/>
              </a:rPr>
              <a:t>selalu</a:t>
            </a:r>
            <a:r>
              <a:rPr lang="en-US" sz="2800" kern="0" dirty="0">
                <a:latin typeface="+mn-lt"/>
                <a:cs typeface="Times New Roman"/>
              </a:rPr>
              <a:t> </a:t>
            </a:r>
            <a:r>
              <a:rPr lang="en-US" sz="2800" kern="0" dirty="0" err="1">
                <a:latin typeface="+mn-lt"/>
                <a:cs typeface="Times New Roman"/>
              </a:rPr>
              <a:t>konvergen</a:t>
            </a:r>
            <a:endParaRPr lang="en-US" sz="2800" kern="0" dirty="0">
              <a:latin typeface="+mn-lt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127448" y="478631"/>
            <a:ext cx="8569325" cy="64611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id-ID" sz="3600" b="1" kern="0" dirty="0">
                <a:solidFill>
                  <a:srgbClr val="000000"/>
                </a:solidFill>
                <a:latin typeface="Arial"/>
                <a:ea typeface="+mj-ea"/>
                <a:cs typeface="Arial"/>
              </a:rPr>
              <a:t>Perbedaan Metode Tertutup &amp;Terbuka</a:t>
            </a:r>
            <a:endParaRPr lang="id-ID" dirty="0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4" grpId="0"/>
      <p:bldP spid="3075" grpId="0" build="p"/>
      <p:bldP spid="5" grpId="0"/>
      <p:bldP spid="6" grpId="0"/>
    </p:bldLst>
  </p:timing>
</p:sld>
</file>

<file path=ppt/theme/theme1.xml><?xml version="1.0" encoding="utf-8"?>
<a:theme xmlns:a="http://schemas.openxmlformats.org/drawingml/2006/main" name="S001TGp_Proposal_kuyhaa-android19com (3)">
  <a:themeElements>
    <a:clrScheme name="Default Design 3">
      <a:dk1>
        <a:srgbClr val="000000"/>
      </a:dk1>
      <a:lt1>
        <a:srgbClr val="FFFFFF"/>
      </a:lt1>
      <a:dk2>
        <a:srgbClr val="5F5E2C"/>
      </a:dk2>
      <a:lt2>
        <a:srgbClr val="808080"/>
      </a:lt2>
      <a:accent1>
        <a:srgbClr val="CCD03C"/>
      </a:accent1>
      <a:accent2>
        <a:srgbClr val="E89628"/>
      </a:accent2>
      <a:accent3>
        <a:srgbClr val="FFFFFF"/>
      </a:accent3>
      <a:accent4>
        <a:srgbClr val="000000"/>
      </a:accent4>
      <a:accent5>
        <a:srgbClr val="E2E4AF"/>
      </a:accent5>
      <a:accent6>
        <a:srgbClr val="D28723"/>
      </a:accent6>
      <a:hlink>
        <a:srgbClr val="85C058"/>
      </a:hlink>
      <a:folHlink>
        <a:srgbClr val="DC6A6A"/>
      </a:folHlink>
    </a:clrScheme>
    <a:fontScheme name="Default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317F97"/>
        </a:dk2>
        <a:lt2>
          <a:srgbClr val="808080"/>
        </a:lt2>
        <a:accent1>
          <a:srgbClr val="7CD293"/>
        </a:accent1>
        <a:accent2>
          <a:srgbClr val="C0C85C"/>
        </a:accent2>
        <a:accent3>
          <a:srgbClr val="FFFFFF"/>
        </a:accent3>
        <a:accent4>
          <a:srgbClr val="000000"/>
        </a:accent4>
        <a:accent5>
          <a:srgbClr val="BFE5C8"/>
        </a:accent5>
        <a:accent6>
          <a:srgbClr val="AEB553"/>
        </a:accent6>
        <a:hlink>
          <a:srgbClr val="5CC2C4"/>
        </a:hlink>
        <a:folHlink>
          <a:srgbClr val="467FB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6273C6"/>
        </a:dk2>
        <a:lt2>
          <a:srgbClr val="808080"/>
        </a:lt2>
        <a:accent1>
          <a:srgbClr val="88BAE4"/>
        </a:accent1>
        <a:accent2>
          <a:srgbClr val="66BEA3"/>
        </a:accent2>
        <a:accent3>
          <a:srgbClr val="FFFFFF"/>
        </a:accent3>
        <a:accent4>
          <a:srgbClr val="000000"/>
        </a:accent4>
        <a:accent5>
          <a:srgbClr val="C3D9EF"/>
        </a:accent5>
        <a:accent6>
          <a:srgbClr val="5CAC93"/>
        </a:accent6>
        <a:hlink>
          <a:srgbClr val="727BD4"/>
        </a:hlink>
        <a:folHlink>
          <a:srgbClr val="6DC96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5F5E2C"/>
        </a:dk2>
        <a:lt2>
          <a:srgbClr val="808080"/>
        </a:lt2>
        <a:accent1>
          <a:srgbClr val="CCD03C"/>
        </a:accent1>
        <a:accent2>
          <a:srgbClr val="E89628"/>
        </a:accent2>
        <a:accent3>
          <a:srgbClr val="FFFFFF"/>
        </a:accent3>
        <a:accent4>
          <a:srgbClr val="000000"/>
        </a:accent4>
        <a:accent5>
          <a:srgbClr val="E2E4AF"/>
        </a:accent5>
        <a:accent6>
          <a:srgbClr val="D28723"/>
        </a:accent6>
        <a:hlink>
          <a:srgbClr val="85C058"/>
        </a:hlink>
        <a:folHlink>
          <a:srgbClr val="DC6A6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4_Default Design">
  <a:themeElements>
    <a:clrScheme name="">
      <a:dk1>
        <a:srgbClr val="000000"/>
      </a:dk1>
      <a:lt1>
        <a:srgbClr val="FFFFFF"/>
      </a:lt1>
      <a:dk2>
        <a:srgbClr val="5F5E2C"/>
      </a:dk2>
      <a:lt2>
        <a:srgbClr val="808080"/>
      </a:lt2>
      <a:accent1>
        <a:srgbClr val="C6C15E"/>
      </a:accent1>
      <a:accent2>
        <a:srgbClr val="E4A940"/>
      </a:accent2>
      <a:accent3>
        <a:srgbClr val="FFFFFF"/>
      </a:accent3>
      <a:accent4>
        <a:srgbClr val="000000"/>
      </a:accent4>
      <a:accent5>
        <a:srgbClr val="DFDDB6"/>
      </a:accent5>
      <a:accent6>
        <a:srgbClr val="CF9939"/>
      </a:accent6>
      <a:hlink>
        <a:srgbClr val="85C058"/>
      </a:hlink>
      <a:folHlink>
        <a:srgbClr val="DC6A6A"/>
      </a:folHlink>
    </a:clrScheme>
    <a:fontScheme name="4_Default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4_Default Design 1">
        <a:dk1>
          <a:srgbClr val="000000"/>
        </a:dk1>
        <a:lt1>
          <a:srgbClr val="FFFFFF"/>
        </a:lt1>
        <a:dk2>
          <a:srgbClr val="317F97"/>
        </a:dk2>
        <a:lt2>
          <a:srgbClr val="808080"/>
        </a:lt2>
        <a:accent1>
          <a:srgbClr val="7CD293"/>
        </a:accent1>
        <a:accent2>
          <a:srgbClr val="C0C85C"/>
        </a:accent2>
        <a:accent3>
          <a:srgbClr val="FFFFFF"/>
        </a:accent3>
        <a:accent4>
          <a:srgbClr val="000000"/>
        </a:accent4>
        <a:accent5>
          <a:srgbClr val="BFE5C8"/>
        </a:accent5>
        <a:accent6>
          <a:srgbClr val="AEB553"/>
        </a:accent6>
        <a:hlink>
          <a:srgbClr val="5CC2C4"/>
        </a:hlink>
        <a:folHlink>
          <a:srgbClr val="467FB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Default Design 2">
        <a:dk1>
          <a:srgbClr val="000000"/>
        </a:dk1>
        <a:lt1>
          <a:srgbClr val="FFFFFF"/>
        </a:lt1>
        <a:dk2>
          <a:srgbClr val="6273C6"/>
        </a:dk2>
        <a:lt2>
          <a:srgbClr val="808080"/>
        </a:lt2>
        <a:accent1>
          <a:srgbClr val="88BAE4"/>
        </a:accent1>
        <a:accent2>
          <a:srgbClr val="66BEA3"/>
        </a:accent2>
        <a:accent3>
          <a:srgbClr val="FFFFFF"/>
        </a:accent3>
        <a:accent4>
          <a:srgbClr val="000000"/>
        </a:accent4>
        <a:accent5>
          <a:srgbClr val="C3D9EF"/>
        </a:accent5>
        <a:accent6>
          <a:srgbClr val="5CAC93"/>
        </a:accent6>
        <a:hlink>
          <a:srgbClr val="727BD4"/>
        </a:hlink>
        <a:folHlink>
          <a:srgbClr val="6DC96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Default Design 3">
        <a:dk1>
          <a:srgbClr val="000000"/>
        </a:dk1>
        <a:lt1>
          <a:srgbClr val="FFFFFF"/>
        </a:lt1>
        <a:dk2>
          <a:srgbClr val="5F5E2C"/>
        </a:dk2>
        <a:lt2>
          <a:srgbClr val="808080"/>
        </a:lt2>
        <a:accent1>
          <a:srgbClr val="D4D75B"/>
        </a:accent1>
        <a:accent2>
          <a:srgbClr val="E89628"/>
        </a:accent2>
        <a:accent3>
          <a:srgbClr val="FFFFFF"/>
        </a:accent3>
        <a:accent4>
          <a:srgbClr val="000000"/>
        </a:accent4>
        <a:accent5>
          <a:srgbClr val="E6E8B5"/>
        </a:accent5>
        <a:accent6>
          <a:srgbClr val="D28723"/>
        </a:accent6>
        <a:hlink>
          <a:srgbClr val="85C058"/>
        </a:hlink>
        <a:folHlink>
          <a:srgbClr val="DC6A6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Default Design 4">
        <a:dk1>
          <a:srgbClr val="000000"/>
        </a:dk1>
        <a:lt1>
          <a:srgbClr val="FFFFFF"/>
        </a:lt1>
        <a:dk2>
          <a:srgbClr val="5F5E2C"/>
        </a:dk2>
        <a:lt2>
          <a:srgbClr val="808080"/>
        </a:lt2>
        <a:accent1>
          <a:srgbClr val="CCD03C"/>
        </a:accent1>
        <a:accent2>
          <a:srgbClr val="E89628"/>
        </a:accent2>
        <a:accent3>
          <a:srgbClr val="FFFFFF"/>
        </a:accent3>
        <a:accent4>
          <a:srgbClr val="000000"/>
        </a:accent4>
        <a:accent5>
          <a:srgbClr val="E2E4AF"/>
        </a:accent5>
        <a:accent6>
          <a:srgbClr val="D28723"/>
        </a:accent6>
        <a:hlink>
          <a:srgbClr val="85C058"/>
        </a:hlink>
        <a:folHlink>
          <a:srgbClr val="DC6A6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Default Design">
  <a:themeElements>
    <a:clrScheme name="1_Default Design 2">
      <a:dk1>
        <a:srgbClr val="000000"/>
      </a:dk1>
      <a:lt1>
        <a:srgbClr val="FFFFFF"/>
      </a:lt1>
      <a:dk2>
        <a:srgbClr val="6273C6"/>
      </a:dk2>
      <a:lt2>
        <a:srgbClr val="808080"/>
      </a:lt2>
      <a:accent1>
        <a:srgbClr val="88BAE4"/>
      </a:accent1>
      <a:accent2>
        <a:srgbClr val="66BEA3"/>
      </a:accent2>
      <a:accent3>
        <a:srgbClr val="FFFFFF"/>
      </a:accent3>
      <a:accent4>
        <a:srgbClr val="000000"/>
      </a:accent4>
      <a:accent5>
        <a:srgbClr val="C3D9EF"/>
      </a:accent5>
      <a:accent6>
        <a:srgbClr val="5CAC93"/>
      </a:accent6>
      <a:hlink>
        <a:srgbClr val="727BD4"/>
      </a:hlink>
      <a:folHlink>
        <a:srgbClr val="6DC96D"/>
      </a:folHlink>
    </a:clrScheme>
    <a:fontScheme name="1_Default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Default Design 1">
        <a:dk1>
          <a:srgbClr val="000000"/>
        </a:dk1>
        <a:lt1>
          <a:srgbClr val="FFFFFF"/>
        </a:lt1>
        <a:dk2>
          <a:srgbClr val="317F97"/>
        </a:dk2>
        <a:lt2>
          <a:srgbClr val="808080"/>
        </a:lt2>
        <a:accent1>
          <a:srgbClr val="7CD293"/>
        </a:accent1>
        <a:accent2>
          <a:srgbClr val="C0C85C"/>
        </a:accent2>
        <a:accent3>
          <a:srgbClr val="FFFFFF"/>
        </a:accent3>
        <a:accent4>
          <a:srgbClr val="000000"/>
        </a:accent4>
        <a:accent5>
          <a:srgbClr val="BFE5C8"/>
        </a:accent5>
        <a:accent6>
          <a:srgbClr val="AEB553"/>
        </a:accent6>
        <a:hlink>
          <a:srgbClr val="5CC2C4"/>
        </a:hlink>
        <a:folHlink>
          <a:srgbClr val="467FB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6273C6"/>
        </a:dk2>
        <a:lt2>
          <a:srgbClr val="808080"/>
        </a:lt2>
        <a:accent1>
          <a:srgbClr val="88BAE4"/>
        </a:accent1>
        <a:accent2>
          <a:srgbClr val="66BEA3"/>
        </a:accent2>
        <a:accent3>
          <a:srgbClr val="FFFFFF"/>
        </a:accent3>
        <a:accent4>
          <a:srgbClr val="000000"/>
        </a:accent4>
        <a:accent5>
          <a:srgbClr val="C3D9EF"/>
        </a:accent5>
        <a:accent6>
          <a:srgbClr val="5CAC93"/>
        </a:accent6>
        <a:hlink>
          <a:srgbClr val="727BD4"/>
        </a:hlink>
        <a:folHlink>
          <a:srgbClr val="6DC96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FF"/>
        </a:lt1>
        <a:dk2>
          <a:srgbClr val="5F5E2C"/>
        </a:dk2>
        <a:lt2>
          <a:srgbClr val="808080"/>
        </a:lt2>
        <a:accent1>
          <a:srgbClr val="CCD03C"/>
        </a:accent1>
        <a:accent2>
          <a:srgbClr val="E89628"/>
        </a:accent2>
        <a:accent3>
          <a:srgbClr val="FFFFFF"/>
        </a:accent3>
        <a:accent4>
          <a:srgbClr val="000000"/>
        </a:accent4>
        <a:accent5>
          <a:srgbClr val="E2E4AF"/>
        </a:accent5>
        <a:accent6>
          <a:srgbClr val="D28723"/>
        </a:accent6>
        <a:hlink>
          <a:srgbClr val="85C058"/>
        </a:hlink>
        <a:folHlink>
          <a:srgbClr val="DC6A6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2_Default Design">
  <a:themeElements>
    <a:clrScheme name="">
      <a:dk1>
        <a:srgbClr val="000000"/>
      </a:dk1>
      <a:lt1>
        <a:srgbClr val="FFFFFF"/>
      </a:lt1>
      <a:dk2>
        <a:srgbClr val="5F5E2C"/>
      </a:dk2>
      <a:lt2>
        <a:srgbClr val="808080"/>
      </a:lt2>
      <a:accent1>
        <a:srgbClr val="D4D75B"/>
      </a:accent1>
      <a:accent2>
        <a:srgbClr val="E4A940"/>
      </a:accent2>
      <a:accent3>
        <a:srgbClr val="FFFFFF"/>
      </a:accent3>
      <a:accent4>
        <a:srgbClr val="000000"/>
      </a:accent4>
      <a:accent5>
        <a:srgbClr val="E6E8B5"/>
      </a:accent5>
      <a:accent6>
        <a:srgbClr val="CF9939"/>
      </a:accent6>
      <a:hlink>
        <a:srgbClr val="85C058"/>
      </a:hlink>
      <a:folHlink>
        <a:srgbClr val="DC6A6A"/>
      </a:folHlink>
    </a:clrScheme>
    <a:fontScheme name="2_Default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2_Default Design 1">
        <a:dk1>
          <a:srgbClr val="000000"/>
        </a:dk1>
        <a:lt1>
          <a:srgbClr val="FFFFFF"/>
        </a:lt1>
        <a:dk2>
          <a:srgbClr val="317F97"/>
        </a:dk2>
        <a:lt2>
          <a:srgbClr val="808080"/>
        </a:lt2>
        <a:accent1>
          <a:srgbClr val="7CD293"/>
        </a:accent1>
        <a:accent2>
          <a:srgbClr val="C0C85C"/>
        </a:accent2>
        <a:accent3>
          <a:srgbClr val="FFFFFF"/>
        </a:accent3>
        <a:accent4>
          <a:srgbClr val="000000"/>
        </a:accent4>
        <a:accent5>
          <a:srgbClr val="BFE5C8"/>
        </a:accent5>
        <a:accent6>
          <a:srgbClr val="AEB553"/>
        </a:accent6>
        <a:hlink>
          <a:srgbClr val="5CC2C4"/>
        </a:hlink>
        <a:folHlink>
          <a:srgbClr val="467FB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fault Design 2">
        <a:dk1>
          <a:srgbClr val="000000"/>
        </a:dk1>
        <a:lt1>
          <a:srgbClr val="FFFFFF"/>
        </a:lt1>
        <a:dk2>
          <a:srgbClr val="6273C6"/>
        </a:dk2>
        <a:lt2>
          <a:srgbClr val="808080"/>
        </a:lt2>
        <a:accent1>
          <a:srgbClr val="88BAE4"/>
        </a:accent1>
        <a:accent2>
          <a:srgbClr val="66BEA3"/>
        </a:accent2>
        <a:accent3>
          <a:srgbClr val="FFFFFF"/>
        </a:accent3>
        <a:accent4>
          <a:srgbClr val="000000"/>
        </a:accent4>
        <a:accent5>
          <a:srgbClr val="C3D9EF"/>
        </a:accent5>
        <a:accent6>
          <a:srgbClr val="5CAC93"/>
        </a:accent6>
        <a:hlink>
          <a:srgbClr val="727BD4"/>
        </a:hlink>
        <a:folHlink>
          <a:srgbClr val="6DC96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fault Design 3">
        <a:dk1>
          <a:srgbClr val="000000"/>
        </a:dk1>
        <a:lt1>
          <a:srgbClr val="FFFFFF"/>
        </a:lt1>
        <a:dk2>
          <a:srgbClr val="5F5E2C"/>
        </a:dk2>
        <a:lt2>
          <a:srgbClr val="808080"/>
        </a:lt2>
        <a:accent1>
          <a:srgbClr val="D4D75B"/>
        </a:accent1>
        <a:accent2>
          <a:srgbClr val="E89628"/>
        </a:accent2>
        <a:accent3>
          <a:srgbClr val="FFFFFF"/>
        </a:accent3>
        <a:accent4>
          <a:srgbClr val="000000"/>
        </a:accent4>
        <a:accent5>
          <a:srgbClr val="E6E8B5"/>
        </a:accent5>
        <a:accent6>
          <a:srgbClr val="D28723"/>
        </a:accent6>
        <a:hlink>
          <a:srgbClr val="85C058"/>
        </a:hlink>
        <a:folHlink>
          <a:srgbClr val="DC6A6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fault Design 4">
        <a:dk1>
          <a:srgbClr val="000000"/>
        </a:dk1>
        <a:lt1>
          <a:srgbClr val="FFFFFF"/>
        </a:lt1>
        <a:dk2>
          <a:srgbClr val="5F5E2C"/>
        </a:dk2>
        <a:lt2>
          <a:srgbClr val="808080"/>
        </a:lt2>
        <a:accent1>
          <a:srgbClr val="CCD03C"/>
        </a:accent1>
        <a:accent2>
          <a:srgbClr val="E89628"/>
        </a:accent2>
        <a:accent3>
          <a:srgbClr val="FFFFFF"/>
        </a:accent3>
        <a:accent4>
          <a:srgbClr val="000000"/>
        </a:accent4>
        <a:accent5>
          <a:srgbClr val="E2E4AF"/>
        </a:accent5>
        <a:accent6>
          <a:srgbClr val="D28723"/>
        </a:accent6>
        <a:hlink>
          <a:srgbClr val="85C058"/>
        </a:hlink>
        <a:folHlink>
          <a:srgbClr val="DC6A6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3_Default Design">
  <a:themeElements>
    <a:clrScheme name="3_Default Design 3">
      <a:dk1>
        <a:srgbClr val="000000"/>
      </a:dk1>
      <a:lt1>
        <a:srgbClr val="FFFFFF"/>
      </a:lt1>
      <a:dk2>
        <a:srgbClr val="5F5E2C"/>
      </a:dk2>
      <a:lt2>
        <a:srgbClr val="808080"/>
      </a:lt2>
      <a:accent1>
        <a:srgbClr val="CCD03C"/>
      </a:accent1>
      <a:accent2>
        <a:srgbClr val="E89628"/>
      </a:accent2>
      <a:accent3>
        <a:srgbClr val="FFFFFF"/>
      </a:accent3>
      <a:accent4>
        <a:srgbClr val="000000"/>
      </a:accent4>
      <a:accent5>
        <a:srgbClr val="E2E4AF"/>
      </a:accent5>
      <a:accent6>
        <a:srgbClr val="D28723"/>
      </a:accent6>
      <a:hlink>
        <a:srgbClr val="85C058"/>
      </a:hlink>
      <a:folHlink>
        <a:srgbClr val="DC6A6A"/>
      </a:folHlink>
    </a:clrScheme>
    <a:fontScheme name="3_Default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3_Default Design 1">
        <a:dk1>
          <a:srgbClr val="000000"/>
        </a:dk1>
        <a:lt1>
          <a:srgbClr val="FFFFFF"/>
        </a:lt1>
        <a:dk2>
          <a:srgbClr val="317F97"/>
        </a:dk2>
        <a:lt2>
          <a:srgbClr val="808080"/>
        </a:lt2>
        <a:accent1>
          <a:srgbClr val="7CD293"/>
        </a:accent1>
        <a:accent2>
          <a:srgbClr val="C0C85C"/>
        </a:accent2>
        <a:accent3>
          <a:srgbClr val="FFFFFF"/>
        </a:accent3>
        <a:accent4>
          <a:srgbClr val="000000"/>
        </a:accent4>
        <a:accent5>
          <a:srgbClr val="BFE5C8"/>
        </a:accent5>
        <a:accent6>
          <a:srgbClr val="AEB553"/>
        </a:accent6>
        <a:hlink>
          <a:srgbClr val="5CC2C4"/>
        </a:hlink>
        <a:folHlink>
          <a:srgbClr val="467FB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Default Design 2">
        <a:dk1>
          <a:srgbClr val="000000"/>
        </a:dk1>
        <a:lt1>
          <a:srgbClr val="FFFFFF"/>
        </a:lt1>
        <a:dk2>
          <a:srgbClr val="6273C6"/>
        </a:dk2>
        <a:lt2>
          <a:srgbClr val="808080"/>
        </a:lt2>
        <a:accent1>
          <a:srgbClr val="88BAE4"/>
        </a:accent1>
        <a:accent2>
          <a:srgbClr val="66BEA3"/>
        </a:accent2>
        <a:accent3>
          <a:srgbClr val="FFFFFF"/>
        </a:accent3>
        <a:accent4>
          <a:srgbClr val="000000"/>
        </a:accent4>
        <a:accent5>
          <a:srgbClr val="C3D9EF"/>
        </a:accent5>
        <a:accent6>
          <a:srgbClr val="5CAC93"/>
        </a:accent6>
        <a:hlink>
          <a:srgbClr val="727BD4"/>
        </a:hlink>
        <a:folHlink>
          <a:srgbClr val="6DC96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Default Design 3">
        <a:dk1>
          <a:srgbClr val="000000"/>
        </a:dk1>
        <a:lt1>
          <a:srgbClr val="FFFFFF"/>
        </a:lt1>
        <a:dk2>
          <a:srgbClr val="5F5E2C"/>
        </a:dk2>
        <a:lt2>
          <a:srgbClr val="808080"/>
        </a:lt2>
        <a:accent1>
          <a:srgbClr val="CCD03C"/>
        </a:accent1>
        <a:accent2>
          <a:srgbClr val="E89628"/>
        </a:accent2>
        <a:accent3>
          <a:srgbClr val="FFFFFF"/>
        </a:accent3>
        <a:accent4>
          <a:srgbClr val="000000"/>
        </a:accent4>
        <a:accent5>
          <a:srgbClr val="E2E4AF"/>
        </a:accent5>
        <a:accent6>
          <a:srgbClr val="D28723"/>
        </a:accent6>
        <a:hlink>
          <a:srgbClr val="85C058"/>
        </a:hlink>
        <a:folHlink>
          <a:srgbClr val="DC6A6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Default Design 3">
    <a:dk1>
      <a:srgbClr val="000000"/>
    </a:dk1>
    <a:lt1>
      <a:srgbClr val="FFFFFF"/>
    </a:lt1>
    <a:dk2>
      <a:srgbClr val="5F5E2C"/>
    </a:dk2>
    <a:lt2>
      <a:srgbClr val="808080"/>
    </a:lt2>
    <a:accent1>
      <a:srgbClr val="CCD03C"/>
    </a:accent1>
    <a:accent2>
      <a:srgbClr val="E89628"/>
    </a:accent2>
    <a:accent3>
      <a:srgbClr val="FFFFFF"/>
    </a:accent3>
    <a:accent4>
      <a:srgbClr val="000000"/>
    </a:accent4>
    <a:accent5>
      <a:srgbClr val="E2E4AF"/>
    </a:accent5>
    <a:accent6>
      <a:srgbClr val="D28723"/>
    </a:accent6>
    <a:hlink>
      <a:srgbClr val="85C058"/>
    </a:hlink>
    <a:folHlink>
      <a:srgbClr val="DC6A6A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S001TGp_Proposal_kuyhaa-android19com (3)</Template>
  <TotalTime>1282</TotalTime>
  <Words>678</Words>
  <Application>Microsoft Office PowerPoint</Application>
  <PresentationFormat>Widescreen</PresentationFormat>
  <Paragraphs>112</Paragraphs>
  <Slides>22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5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2</vt:i4>
      </vt:variant>
    </vt:vector>
  </HeadingPairs>
  <TitlesOfParts>
    <vt:vector size="33" baseType="lpstr">
      <vt:lpstr>Arial</vt:lpstr>
      <vt:lpstr>Calibri</vt:lpstr>
      <vt:lpstr>Times New Roman</vt:lpstr>
      <vt:lpstr>Wingdings</vt:lpstr>
      <vt:lpstr>S001TGp_Proposal_kuyhaa-android19com (3)</vt:lpstr>
      <vt:lpstr>4_Default Design</vt:lpstr>
      <vt:lpstr>1_Default Design</vt:lpstr>
      <vt:lpstr>2_Default Design</vt:lpstr>
      <vt:lpstr>3_Default Design</vt:lpstr>
      <vt:lpstr>Visio</vt:lpstr>
      <vt:lpstr>Equation</vt:lpstr>
      <vt:lpstr>Solusi  Persamaan Nonlinear</vt:lpstr>
      <vt:lpstr>Contoh Persamaan Non Linear</vt:lpstr>
      <vt:lpstr>Persamaan nonlinear tidak sesederhana persamaan linear</vt:lpstr>
      <vt:lpstr>Persamaan Non Linear</vt:lpstr>
      <vt:lpstr>Eksistensi akar</vt:lpstr>
      <vt:lpstr>Jumlah akar  </vt:lpstr>
      <vt:lpstr>Jumlah akar</vt:lpstr>
      <vt:lpstr>Metode Pencarian Akar</vt:lpstr>
      <vt:lpstr>Metode Tertutup</vt:lpstr>
      <vt:lpstr>Metode Bagi Dua</vt:lpstr>
      <vt:lpstr>Metode Bagi Dua/Bisection</vt:lpstr>
      <vt:lpstr>Kriteria Berhenti</vt:lpstr>
      <vt:lpstr>Latihan </vt:lpstr>
      <vt:lpstr>Tabel Perhitungan dari akar</vt:lpstr>
      <vt:lpstr>Minimum Iterasi</vt:lpstr>
      <vt:lpstr>Metode Regula Falsi</vt:lpstr>
      <vt:lpstr>PowerPoint Presentation</vt:lpstr>
      <vt:lpstr>Latihan </vt:lpstr>
      <vt:lpstr>Kelemahan Metode Tertutup</vt:lpstr>
      <vt:lpstr>Solusi</vt:lpstr>
      <vt:lpstr>Contoh Kasus 1</vt:lpstr>
      <vt:lpstr>Tugas</vt:lpstr>
    </vt:vector>
  </TitlesOfParts>
  <Company>Hewlett-Packard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meGallery PowerTemplate</dc:title>
  <dc:creator>Edna</dc:creator>
  <cp:lastModifiedBy>Ednawati Rainarli</cp:lastModifiedBy>
  <cp:revision>77</cp:revision>
  <dcterms:created xsi:type="dcterms:W3CDTF">2013-05-22T21:45:15Z</dcterms:created>
  <dcterms:modified xsi:type="dcterms:W3CDTF">2019-03-17T23:18:06Z</dcterms:modified>
</cp:coreProperties>
</file>